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harts/chart1.xml" ContentType="application/vnd.openxmlformats-officedocument.drawingml.chart+xml"/>
  <Override PartName="/word/diagrams/data1.xml" ContentType="application/vnd.openxmlformats-officedocument.drawingml.diagramData+xml"/>
  <Override PartName="/word/diagrams/layout1.xml" ContentType="application/vnd.openxmlformats-officedocument.drawingml.diagramLayout+xml"/>
  <Override PartName="/word/diagrams/quickStyle1.xml" ContentType="application/vnd.openxmlformats-officedocument.drawingml.diagramStyle+xml"/>
  <Override PartName="/word/diagrams/colors1.xml" ContentType="application/vnd.openxmlformats-officedocument.drawingml.diagramColors+xml"/>
  <Override PartName="/word/diagrams/drawing1.xml" ContentType="application/vnd.ms-office.drawingml.diagramDrawing+xml"/>
  <Override PartName="/word/diagrams/data2.xml" ContentType="application/vnd.openxmlformats-officedocument.drawingml.diagramData+xml"/>
  <Override PartName="/word/diagrams/layout2.xml" ContentType="application/vnd.openxmlformats-officedocument.drawingml.diagramLayout+xml"/>
  <Override PartName="/word/diagrams/quickStyle2.xml" ContentType="application/vnd.openxmlformats-officedocument.drawingml.diagramStyle+xml"/>
  <Override PartName="/word/diagrams/colors2.xml" ContentType="application/vnd.openxmlformats-officedocument.drawingml.diagramColors+xml"/>
  <Override PartName="/word/diagrams/drawing2.xml" ContentType="application/vnd.ms-office.drawingml.diagramDrawing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6B344269" w14:textId="77777777" w:rsidR="00432D37" w:rsidRPr="00B04DE4" w:rsidRDefault="00B04DE4">
      <w:pPr>
        <w:rPr>
          <w:b/>
        </w:rPr>
      </w:pPr>
      <w:r w:rsidRPr="00B04DE4">
        <w:rPr>
          <w:b/>
        </w:rPr>
        <w:t>Содержание</w:t>
      </w:r>
    </w:p>
    <w:p w14:paraId="4EE49E4B" w14:textId="77777777" w:rsidR="00B04DE4" w:rsidRDefault="00B04DE4"/>
    <w:sdt>
      <w:sdtPr>
        <w:rPr>
          <w:rFonts w:ascii="Times New Roman" w:eastAsiaTheme="minorHAnsi" w:hAnsi="Times New Roman" w:cstheme="minorBidi"/>
          <w:b w:val="0"/>
          <w:bCs w:val="0"/>
          <w:color w:val="auto"/>
          <w:szCs w:val="22"/>
        </w:rPr>
        <w:id w:val="10265022"/>
        <w:docPartObj>
          <w:docPartGallery w:val="Table of Contents"/>
          <w:docPartUnique/>
        </w:docPartObj>
      </w:sdtPr>
      <w:sdtEndPr/>
      <w:sdtContent>
        <w:p w14:paraId="33998FAB" w14:textId="77777777" w:rsidR="00C86B15" w:rsidRDefault="00C86B15" w:rsidP="00C4655E">
          <w:pPr>
            <w:pStyle w:val="af1"/>
            <w:spacing w:before="0" w:line="360" w:lineRule="auto"/>
          </w:pPr>
        </w:p>
        <w:p w14:paraId="50D8873F" w14:textId="100F80DC" w:rsidR="00C4655E" w:rsidRDefault="00935C6A" w:rsidP="00C4655E">
          <w:pPr>
            <w:pStyle w:val="11"/>
            <w:tabs>
              <w:tab w:val="right" w:leader="dot" w:pos="9345"/>
            </w:tabs>
            <w:spacing w:after="0"/>
            <w:ind w:firstLine="0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r>
            <w:fldChar w:fldCharType="begin"/>
          </w:r>
          <w:r w:rsidR="00C86B15">
            <w:instrText xml:space="preserve"> TOC \o "1-3" \h \z \u </w:instrText>
          </w:r>
          <w:r>
            <w:fldChar w:fldCharType="separate"/>
          </w:r>
          <w:hyperlink w:anchor="_Toc2200566" w:history="1">
            <w:r w:rsidR="00C4655E" w:rsidRPr="00B67491">
              <w:rPr>
                <w:rStyle w:val="af2"/>
                <w:noProof/>
              </w:rPr>
              <w:t>Введение</w:t>
            </w:r>
            <w:r w:rsidR="00C4655E">
              <w:rPr>
                <w:noProof/>
                <w:webHidden/>
              </w:rPr>
              <w:tab/>
            </w:r>
            <w:r w:rsidR="00C4655E">
              <w:rPr>
                <w:noProof/>
                <w:webHidden/>
              </w:rPr>
              <w:fldChar w:fldCharType="begin"/>
            </w:r>
            <w:r w:rsidR="00C4655E">
              <w:rPr>
                <w:noProof/>
                <w:webHidden/>
              </w:rPr>
              <w:instrText xml:space="preserve"> PAGEREF _Toc2200566 \h </w:instrText>
            </w:r>
            <w:r w:rsidR="00C4655E">
              <w:rPr>
                <w:noProof/>
                <w:webHidden/>
              </w:rPr>
            </w:r>
            <w:r w:rsidR="00C4655E">
              <w:rPr>
                <w:noProof/>
                <w:webHidden/>
              </w:rPr>
              <w:fldChar w:fldCharType="separate"/>
            </w:r>
            <w:r w:rsidR="004E4DDF">
              <w:rPr>
                <w:noProof/>
                <w:webHidden/>
              </w:rPr>
              <w:t>3</w:t>
            </w:r>
            <w:r w:rsidR="00C4655E">
              <w:rPr>
                <w:noProof/>
                <w:webHidden/>
              </w:rPr>
              <w:fldChar w:fldCharType="end"/>
            </w:r>
          </w:hyperlink>
        </w:p>
        <w:p w14:paraId="1DC95222" w14:textId="3B87BAC5" w:rsidR="00C4655E" w:rsidRDefault="00C64817" w:rsidP="00C4655E">
          <w:pPr>
            <w:pStyle w:val="11"/>
            <w:tabs>
              <w:tab w:val="right" w:leader="dot" w:pos="9345"/>
            </w:tabs>
            <w:spacing w:after="0"/>
            <w:ind w:firstLine="0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2200567" w:history="1">
            <w:r w:rsidR="00C4655E" w:rsidRPr="00B67491">
              <w:rPr>
                <w:rStyle w:val="af2"/>
                <w:noProof/>
              </w:rPr>
              <w:t>Задание 1</w:t>
            </w:r>
            <w:bookmarkStart w:id="0" w:name="_GoBack"/>
            <w:bookmarkEnd w:id="0"/>
            <w:r w:rsidR="00C4655E">
              <w:rPr>
                <w:noProof/>
                <w:webHidden/>
              </w:rPr>
              <w:tab/>
            </w:r>
            <w:r w:rsidR="00C4655E">
              <w:rPr>
                <w:noProof/>
                <w:webHidden/>
              </w:rPr>
              <w:fldChar w:fldCharType="begin"/>
            </w:r>
            <w:r w:rsidR="00C4655E">
              <w:rPr>
                <w:noProof/>
                <w:webHidden/>
              </w:rPr>
              <w:instrText xml:space="preserve"> PAGEREF _Toc2200567 \h </w:instrText>
            </w:r>
            <w:r w:rsidR="00C4655E">
              <w:rPr>
                <w:noProof/>
                <w:webHidden/>
              </w:rPr>
            </w:r>
            <w:r w:rsidR="00C4655E">
              <w:rPr>
                <w:noProof/>
                <w:webHidden/>
              </w:rPr>
              <w:fldChar w:fldCharType="separate"/>
            </w:r>
            <w:r w:rsidR="004E4DDF">
              <w:rPr>
                <w:noProof/>
                <w:webHidden/>
              </w:rPr>
              <w:t>4</w:t>
            </w:r>
            <w:r w:rsidR="00C4655E">
              <w:rPr>
                <w:noProof/>
                <w:webHidden/>
              </w:rPr>
              <w:fldChar w:fldCharType="end"/>
            </w:r>
          </w:hyperlink>
        </w:p>
        <w:p w14:paraId="4F609873" w14:textId="2DC68A8D" w:rsidR="00C4655E" w:rsidRDefault="00C64817" w:rsidP="00C4655E">
          <w:pPr>
            <w:pStyle w:val="11"/>
            <w:tabs>
              <w:tab w:val="right" w:leader="dot" w:pos="9345"/>
            </w:tabs>
            <w:spacing w:after="0"/>
            <w:ind w:firstLine="0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2200568" w:history="1">
            <w:r w:rsidR="00C4655E" w:rsidRPr="00B67491">
              <w:rPr>
                <w:rStyle w:val="af2"/>
                <w:noProof/>
              </w:rPr>
              <w:t>Задание 2</w:t>
            </w:r>
            <w:r w:rsidR="00C4655E">
              <w:rPr>
                <w:noProof/>
                <w:webHidden/>
              </w:rPr>
              <w:tab/>
            </w:r>
            <w:r w:rsidR="00C4655E">
              <w:rPr>
                <w:noProof/>
                <w:webHidden/>
              </w:rPr>
              <w:fldChar w:fldCharType="begin"/>
            </w:r>
            <w:r w:rsidR="00C4655E">
              <w:rPr>
                <w:noProof/>
                <w:webHidden/>
              </w:rPr>
              <w:instrText xml:space="preserve"> PAGEREF _Toc2200568 \h </w:instrText>
            </w:r>
            <w:r w:rsidR="00C4655E">
              <w:rPr>
                <w:noProof/>
                <w:webHidden/>
              </w:rPr>
            </w:r>
            <w:r w:rsidR="00C4655E">
              <w:rPr>
                <w:noProof/>
                <w:webHidden/>
              </w:rPr>
              <w:fldChar w:fldCharType="separate"/>
            </w:r>
            <w:r w:rsidR="004E4DDF">
              <w:rPr>
                <w:noProof/>
                <w:webHidden/>
              </w:rPr>
              <w:t>9</w:t>
            </w:r>
            <w:r w:rsidR="00C4655E">
              <w:rPr>
                <w:noProof/>
                <w:webHidden/>
              </w:rPr>
              <w:fldChar w:fldCharType="end"/>
            </w:r>
          </w:hyperlink>
        </w:p>
        <w:p w14:paraId="47C55329" w14:textId="36FE7440" w:rsidR="00C4655E" w:rsidRDefault="00C64817" w:rsidP="00C4655E">
          <w:pPr>
            <w:pStyle w:val="11"/>
            <w:tabs>
              <w:tab w:val="right" w:leader="dot" w:pos="9345"/>
            </w:tabs>
            <w:spacing w:after="0"/>
            <w:ind w:firstLine="0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2200569" w:history="1">
            <w:r w:rsidR="00C4655E" w:rsidRPr="00B67491">
              <w:rPr>
                <w:rStyle w:val="af2"/>
                <w:noProof/>
              </w:rPr>
              <w:t>Заключение</w:t>
            </w:r>
            <w:r w:rsidR="00C4655E">
              <w:rPr>
                <w:noProof/>
                <w:webHidden/>
              </w:rPr>
              <w:tab/>
            </w:r>
            <w:r w:rsidR="00C4655E">
              <w:rPr>
                <w:noProof/>
                <w:webHidden/>
              </w:rPr>
              <w:fldChar w:fldCharType="begin"/>
            </w:r>
            <w:r w:rsidR="00C4655E">
              <w:rPr>
                <w:noProof/>
                <w:webHidden/>
              </w:rPr>
              <w:instrText xml:space="preserve"> PAGEREF _Toc2200569 \h </w:instrText>
            </w:r>
            <w:r w:rsidR="00C4655E">
              <w:rPr>
                <w:noProof/>
                <w:webHidden/>
              </w:rPr>
            </w:r>
            <w:r w:rsidR="00C4655E">
              <w:rPr>
                <w:noProof/>
                <w:webHidden/>
              </w:rPr>
              <w:fldChar w:fldCharType="separate"/>
            </w:r>
            <w:r w:rsidR="004E4DDF">
              <w:rPr>
                <w:noProof/>
                <w:webHidden/>
              </w:rPr>
              <w:t>16</w:t>
            </w:r>
            <w:r w:rsidR="00C4655E">
              <w:rPr>
                <w:noProof/>
                <w:webHidden/>
              </w:rPr>
              <w:fldChar w:fldCharType="end"/>
            </w:r>
          </w:hyperlink>
        </w:p>
        <w:p w14:paraId="78142E7F" w14:textId="35D840D6" w:rsidR="00C4655E" w:rsidRDefault="00C64817" w:rsidP="00C4655E">
          <w:pPr>
            <w:pStyle w:val="11"/>
            <w:tabs>
              <w:tab w:val="right" w:leader="dot" w:pos="9345"/>
            </w:tabs>
            <w:spacing w:after="0"/>
            <w:ind w:firstLine="0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2200570" w:history="1">
            <w:r w:rsidR="00C4655E" w:rsidRPr="00B67491">
              <w:rPr>
                <w:rStyle w:val="af2"/>
                <w:noProof/>
              </w:rPr>
              <w:t>Список использованных источников</w:t>
            </w:r>
            <w:r w:rsidR="00C4655E">
              <w:rPr>
                <w:noProof/>
                <w:webHidden/>
              </w:rPr>
              <w:tab/>
            </w:r>
            <w:r w:rsidR="00C4655E">
              <w:rPr>
                <w:noProof/>
                <w:webHidden/>
              </w:rPr>
              <w:fldChar w:fldCharType="begin"/>
            </w:r>
            <w:r w:rsidR="00C4655E">
              <w:rPr>
                <w:noProof/>
                <w:webHidden/>
              </w:rPr>
              <w:instrText xml:space="preserve"> PAGEREF _Toc2200570 \h </w:instrText>
            </w:r>
            <w:r w:rsidR="00C4655E">
              <w:rPr>
                <w:noProof/>
                <w:webHidden/>
              </w:rPr>
            </w:r>
            <w:r w:rsidR="00C4655E">
              <w:rPr>
                <w:noProof/>
                <w:webHidden/>
              </w:rPr>
              <w:fldChar w:fldCharType="separate"/>
            </w:r>
            <w:r w:rsidR="004E4DDF">
              <w:rPr>
                <w:noProof/>
                <w:webHidden/>
              </w:rPr>
              <w:t>18</w:t>
            </w:r>
            <w:r w:rsidR="00C4655E">
              <w:rPr>
                <w:noProof/>
                <w:webHidden/>
              </w:rPr>
              <w:fldChar w:fldCharType="end"/>
            </w:r>
          </w:hyperlink>
        </w:p>
        <w:p w14:paraId="55B58E52" w14:textId="52062579" w:rsidR="00C86B15" w:rsidRDefault="00935C6A" w:rsidP="00C4655E">
          <w:pPr>
            <w:ind w:firstLine="0"/>
          </w:pPr>
          <w:r>
            <w:fldChar w:fldCharType="end"/>
          </w:r>
        </w:p>
      </w:sdtContent>
    </w:sdt>
    <w:p w14:paraId="3121B462" w14:textId="77777777" w:rsidR="00B04DE4" w:rsidRDefault="00B04DE4"/>
    <w:p w14:paraId="7511F036" w14:textId="77777777" w:rsidR="00B04DE4" w:rsidRDefault="00B04DE4">
      <w:r>
        <w:br w:type="page"/>
      </w:r>
    </w:p>
    <w:p w14:paraId="4C3934F0" w14:textId="77777777" w:rsidR="00B04DE4" w:rsidRDefault="00B04DE4" w:rsidP="00B04DE4">
      <w:pPr>
        <w:pStyle w:val="1"/>
      </w:pPr>
      <w:bookmarkStart w:id="1" w:name="_Toc2200566"/>
      <w:r>
        <w:lastRenderedPageBreak/>
        <w:t>Введение</w:t>
      </w:r>
      <w:bookmarkEnd w:id="1"/>
    </w:p>
    <w:p w14:paraId="49B0B5A0" w14:textId="77777777" w:rsidR="00B04DE4" w:rsidRDefault="00B04DE4"/>
    <w:p w14:paraId="6177BDC7" w14:textId="5DDC1D48" w:rsidR="00F21ED1" w:rsidRDefault="00C664CC" w:rsidP="00F21ED1">
      <w:pPr>
        <w:rPr>
          <w:szCs w:val="28"/>
        </w:rPr>
      </w:pPr>
      <w:r>
        <w:rPr>
          <w:szCs w:val="28"/>
        </w:rPr>
        <w:t>В настоящее время в условиях предприятий различного рода деятельности приобретают актуальность вопросы рационального использования ресурсов информационной системы. Внедряемые ИТ-решения должны максимально соответствовать работе компаний, при этом обеспечивать необходимый уровень производительности и при этом не содержать излишнего функционала или запасов мощностей.</w:t>
      </w:r>
    </w:p>
    <w:p w14:paraId="605C3CE1" w14:textId="7241FCC7" w:rsidR="00C664CC" w:rsidRPr="00B66668" w:rsidRDefault="00C664CC" w:rsidP="00F21ED1">
      <w:pPr>
        <w:rPr>
          <w:szCs w:val="28"/>
        </w:rPr>
      </w:pPr>
      <w:r>
        <w:rPr>
          <w:szCs w:val="28"/>
        </w:rPr>
        <w:t>В рамках данной работы проведено исследование особенностей реализации ИТ-инфраструктуры в условиях компании, занимающейся продажами ЖД билетов.</w:t>
      </w:r>
    </w:p>
    <w:p w14:paraId="0E98290A" w14:textId="5EAAB866" w:rsidR="00C664CC" w:rsidRDefault="00C664CC" w:rsidP="00C664CC">
      <w:pPr>
        <w:rPr>
          <w:szCs w:val="28"/>
        </w:rPr>
      </w:pPr>
      <w:r w:rsidRPr="00B66668">
        <w:rPr>
          <w:szCs w:val="28"/>
        </w:rPr>
        <w:t xml:space="preserve">Целью данной работы </w:t>
      </w:r>
      <w:r>
        <w:rPr>
          <w:szCs w:val="28"/>
        </w:rPr>
        <w:t>анализ</w:t>
      </w:r>
      <w:r w:rsidR="004E4DDF">
        <w:rPr>
          <w:szCs w:val="28"/>
        </w:rPr>
        <w:t xml:space="preserve"> архитектуры</w:t>
      </w:r>
      <w:r>
        <w:rPr>
          <w:szCs w:val="28"/>
        </w:rPr>
        <w:t xml:space="preserve"> информационной системы компании на примере ОАО «ФПК»</w:t>
      </w:r>
      <w:r w:rsidRPr="00B66668">
        <w:rPr>
          <w:szCs w:val="28"/>
        </w:rPr>
        <w:t>.</w:t>
      </w:r>
    </w:p>
    <w:p w14:paraId="4092806B" w14:textId="688B5A86" w:rsidR="00F21ED1" w:rsidRPr="00B66668" w:rsidRDefault="00F21ED1" w:rsidP="00F21ED1">
      <w:pPr>
        <w:rPr>
          <w:szCs w:val="28"/>
        </w:rPr>
      </w:pPr>
      <w:r w:rsidRPr="00B66668">
        <w:rPr>
          <w:szCs w:val="28"/>
        </w:rPr>
        <w:t xml:space="preserve">Объектом исследования является </w:t>
      </w:r>
      <w:r>
        <w:rPr>
          <w:szCs w:val="28"/>
        </w:rPr>
        <w:t xml:space="preserve">ИТ-инфраструктура </w:t>
      </w:r>
      <w:r w:rsidR="008B3161">
        <w:rPr>
          <w:szCs w:val="28"/>
        </w:rPr>
        <w:t>компании, работающей в сфере реализации ЖД-билетов</w:t>
      </w:r>
      <w:r>
        <w:rPr>
          <w:szCs w:val="28"/>
        </w:rPr>
        <w:t xml:space="preserve">. </w:t>
      </w:r>
    </w:p>
    <w:p w14:paraId="4F55699A" w14:textId="404C362F" w:rsidR="00F21ED1" w:rsidRPr="00B66668" w:rsidRDefault="008B3161" w:rsidP="00F21ED1">
      <w:pPr>
        <w:rPr>
          <w:szCs w:val="28"/>
        </w:rPr>
      </w:pPr>
      <w:r>
        <w:rPr>
          <w:szCs w:val="28"/>
        </w:rPr>
        <w:t>В качестве п</w:t>
      </w:r>
      <w:r w:rsidR="00F21ED1" w:rsidRPr="00B66668">
        <w:rPr>
          <w:szCs w:val="28"/>
        </w:rPr>
        <w:t>редмет</w:t>
      </w:r>
      <w:r>
        <w:rPr>
          <w:szCs w:val="28"/>
        </w:rPr>
        <w:t>а</w:t>
      </w:r>
      <w:r w:rsidR="00F21ED1" w:rsidRPr="00B66668">
        <w:rPr>
          <w:szCs w:val="28"/>
        </w:rPr>
        <w:t xml:space="preserve"> исследования </w:t>
      </w:r>
      <w:r>
        <w:rPr>
          <w:szCs w:val="28"/>
        </w:rPr>
        <w:t>вступает</w:t>
      </w:r>
      <w:r w:rsidR="00F21ED1" w:rsidRPr="00B66668">
        <w:rPr>
          <w:szCs w:val="28"/>
        </w:rPr>
        <w:t xml:space="preserve"> </w:t>
      </w:r>
      <w:r w:rsidR="00F21ED1">
        <w:rPr>
          <w:szCs w:val="28"/>
        </w:rPr>
        <w:t xml:space="preserve">архитектура </w:t>
      </w:r>
      <w:r>
        <w:rPr>
          <w:szCs w:val="28"/>
        </w:rPr>
        <w:t>ОАО «ФПК»</w:t>
      </w:r>
      <w:r w:rsidR="00F21ED1">
        <w:rPr>
          <w:szCs w:val="28"/>
        </w:rPr>
        <w:t>.</w:t>
      </w:r>
    </w:p>
    <w:p w14:paraId="1AC125E5" w14:textId="77777777" w:rsidR="00F21ED1" w:rsidRPr="00B66668" w:rsidRDefault="00F21ED1" w:rsidP="00F21ED1">
      <w:pPr>
        <w:rPr>
          <w:szCs w:val="28"/>
        </w:rPr>
      </w:pPr>
      <w:r w:rsidRPr="00B66668">
        <w:rPr>
          <w:szCs w:val="28"/>
        </w:rPr>
        <w:t>Методы исследования – анализ технологий управления ИТ-ресурсами, бизнес-процессов, программных систем управления ИТ-ресурсами.</w:t>
      </w:r>
    </w:p>
    <w:p w14:paraId="57609A3A" w14:textId="77777777" w:rsidR="00F21ED1" w:rsidRDefault="00F21ED1" w:rsidP="00F21ED1">
      <w:pPr>
        <w:rPr>
          <w:szCs w:val="28"/>
        </w:rPr>
      </w:pPr>
      <w:r w:rsidRPr="00B66668">
        <w:rPr>
          <w:szCs w:val="28"/>
        </w:rPr>
        <w:t>Задачи работы:</w:t>
      </w:r>
    </w:p>
    <w:p w14:paraId="30099543" w14:textId="6917CC74" w:rsidR="00F21ED1" w:rsidRPr="00B66668" w:rsidRDefault="00F21ED1" w:rsidP="00F21ED1">
      <w:pPr>
        <w:rPr>
          <w:szCs w:val="28"/>
        </w:rPr>
      </w:pPr>
      <w:r>
        <w:rPr>
          <w:szCs w:val="28"/>
        </w:rPr>
        <w:t xml:space="preserve">- анализ организационной структуры </w:t>
      </w:r>
      <w:r w:rsidR="00142D4E">
        <w:rPr>
          <w:szCs w:val="28"/>
        </w:rPr>
        <w:t>ОАО «ФПК»</w:t>
      </w:r>
      <w:r w:rsidRPr="00B66668">
        <w:rPr>
          <w:szCs w:val="28"/>
        </w:rPr>
        <w:t>;</w:t>
      </w:r>
    </w:p>
    <w:p w14:paraId="7AAFFE48" w14:textId="77777777" w:rsidR="00F21ED1" w:rsidRPr="00B66668" w:rsidRDefault="00F21ED1" w:rsidP="00F21ED1">
      <w:pPr>
        <w:rPr>
          <w:szCs w:val="28"/>
        </w:rPr>
      </w:pPr>
      <w:r w:rsidRPr="00B66668">
        <w:rPr>
          <w:szCs w:val="28"/>
        </w:rPr>
        <w:t>- проведение анализа использования информационных</w:t>
      </w:r>
      <w:r>
        <w:rPr>
          <w:szCs w:val="28"/>
        </w:rPr>
        <w:t xml:space="preserve"> технологий</w:t>
      </w:r>
      <w:r w:rsidRPr="00B66668">
        <w:rPr>
          <w:szCs w:val="28"/>
        </w:rPr>
        <w:t xml:space="preserve"> в </w:t>
      </w:r>
      <w:r>
        <w:rPr>
          <w:szCs w:val="28"/>
        </w:rPr>
        <w:t>управлении ИТ-сервисами</w:t>
      </w:r>
      <w:r w:rsidRPr="00B66668">
        <w:rPr>
          <w:szCs w:val="28"/>
        </w:rPr>
        <w:t>;</w:t>
      </w:r>
    </w:p>
    <w:p w14:paraId="4CBB1348" w14:textId="5E4B06A6" w:rsidR="00F21ED1" w:rsidRPr="00B66668" w:rsidRDefault="00F21ED1" w:rsidP="00F21ED1">
      <w:pPr>
        <w:rPr>
          <w:szCs w:val="28"/>
        </w:rPr>
      </w:pPr>
      <w:r w:rsidRPr="00B66668">
        <w:rPr>
          <w:szCs w:val="28"/>
        </w:rPr>
        <w:t xml:space="preserve">- </w:t>
      </w:r>
      <w:r>
        <w:rPr>
          <w:szCs w:val="28"/>
        </w:rPr>
        <w:t>разработка бизнес-модели для исследуемого предприятия</w:t>
      </w:r>
      <w:r w:rsidRPr="00B66668">
        <w:rPr>
          <w:szCs w:val="28"/>
        </w:rPr>
        <w:t>;</w:t>
      </w:r>
    </w:p>
    <w:p w14:paraId="3FDF8633" w14:textId="753E1883" w:rsidR="00F21ED1" w:rsidRPr="00B66668" w:rsidRDefault="00F21ED1" w:rsidP="00F21ED1">
      <w:pPr>
        <w:rPr>
          <w:szCs w:val="28"/>
        </w:rPr>
      </w:pPr>
      <w:r w:rsidRPr="00B66668">
        <w:rPr>
          <w:szCs w:val="28"/>
        </w:rPr>
        <w:t xml:space="preserve">- </w:t>
      </w:r>
      <w:r>
        <w:rPr>
          <w:szCs w:val="28"/>
        </w:rPr>
        <w:t xml:space="preserve">анализ перспектив развития информационных технологий </w:t>
      </w:r>
      <w:r w:rsidR="008B3161">
        <w:rPr>
          <w:szCs w:val="28"/>
        </w:rPr>
        <w:t>ОАО «ФПК»</w:t>
      </w:r>
      <w:r w:rsidRPr="00B66668">
        <w:rPr>
          <w:szCs w:val="28"/>
        </w:rPr>
        <w:t xml:space="preserve">; </w:t>
      </w:r>
    </w:p>
    <w:p w14:paraId="1120B5CA" w14:textId="77777777" w:rsidR="006453FC" w:rsidRDefault="006453FC"/>
    <w:p w14:paraId="2EEAC134" w14:textId="77777777" w:rsidR="00B04DE4" w:rsidRDefault="00B04DE4"/>
    <w:p w14:paraId="7F02B1EB" w14:textId="77777777" w:rsidR="00B04DE4" w:rsidRDefault="00B04DE4">
      <w:r>
        <w:br w:type="page"/>
      </w:r>
    </w:p>
    <w:p w14:paraId="25706FE5" w14:textId="49A8A044" w:rsidR="00B04DE4" w:rsidRDefault="00FF1694" w:rsidP="00B04DE4">
      <w:pPr>
        <w:pStyle w:val="1"/>
      </w:pPr>
      <w:bookmarkStart w:id="2" w:name="_Toc2200567"/>
      <w:r>
        <w:lastRenderedPageBreak/>
        <w:t xml:space="preserve">Задание </w:t>
      </w:r>
      <w:r w:rsidR="00B04DE4">
        <w:t>1</w:t>
      </w:r>
      <w:bookmarkEnd w:id="2"/>
    </w:p>
    <w:p w14:paraId="658170D7" w14:textId="77777777" w:rsidR="00B04DE4" w:rsidRDefault="00B04DE4"/>
    <w:p w14:paraId="07B38122" w14:textId="698EF30C" w:rsidR="00142D4E" w:rsidRDefault="00043597" w:rsidP="00142D4E">
      <w:pPr>
        <w:rPr>
          <w:rFonts w:cs="Times New Roman"/>
          <w:szCs w:val="28"/>
        </w:rPr>
      </w:pPr>
      <w:r>
        <w:t xml:space="preserve">Проведем анализ специфики организации бизнеса компании, занимающейся продажами ЖД билетов. </w:t>
      </w:r>
      <w:r w:rsidR="00142D4E" w:rsidRPr="00A94E10">
        <w:rPr>
          <w:rFonts w:cs="Times New Roman"/>
          <w:szCs w:val="28"/>
        </w:rPr>
        <w:t>В рамках данной работы</w:t>
      </w:r>
      <w:r w:rsidR="00142D4E">
        <w:rPr>
          <w:rFonts w:cs="Times New Roman"/>
          <w:szCs w:val="28"/>
        </w:rPr>
        <w:t xml:space="preserve"> необходимо разработать автоматизированную систему для предметной области бронирования железнодорожных (ЖД) билетов. </w:t>
      </w:r>
      <w:bookmarkStart w:id="3" w:name="_Hlk533100757"/>
      <w:r w:rsidR="00142D4E">
        <w:rPr>
          <w:rFonts w:cs="Times New Roman"/>
          <w:szCs w:val="28"/>
        </w:rPr>
        <w:t>Технологиями, подлежащими автоматизации в рамках данной предметной области, являются:</w:t>
      </w:r>
    </w:p>
    <w:p w14:paraId="0C6DB7AB" w14:textId="77777777" w:rsidR="00142D4E" w:rsidRDefault="00142D4E" w:rsidP="00142D4E">
      <w:pPr>
        <w:rPr>
          <w:rFonts w:cs="Times New Roman"/>
          <w:szCs w:val="28"/>
        </w:rPr>
      </w:pPr>
      <w:r>
        <w:rPr>
          <w:rFonts w:cs="Times New Roman"/>
          <w:szCs w:val="28"/>
        </w:rPr>
        <w:t>- учет ЖД перевозчиков;</w:t>
      </w:r>
    </w:p>
    <w:p w14:paraId="682BC514" w14:textId="77777777" w:rsidR="00142D4E" w:rsidRDefault="00142D4E" w:rsidP="00142D4E">
      <w:pPr>
        <w:rPr>
          <w:rFonts w:cs="Times New Roman"/>
          <w:szCs w:val="28"/>
        </w:rPr>
      </w:pPr>
      <w:r>
        <w:rPr>
          <w:rFonts w:cs="Times New Roman"/>
          <w:szCs w:val="28"/>
        </w:rPr>
        <w:t>- учет данных пассажиров;</w:t>
      </w:r>
    </w:p>
    <w:p w14:paraId="723485AD" w14:textId="77777777" w:rsidR="00142D4E" w:rsidRDefault="00142D4E" w:rsidP="00142D4E">
      <w:pPr>
        <w:rPr>
          <w:rFonts w:cs="Times New Roman"/>
          <w:szCs w:val="28"/>
        </w:rPr>
      </w:pPr>
      <w:r>
        <w:rPr>
          <w:rFonts w:cs="Times New Roman"/>
          <w:szCs w:val="28"/>
        </w:rPr>
        <w:t>-  учет бронирования билетов;</w:t>
      </w:r>
    </w:p>
    <w:p w14:paraId="63F92FE3" w14:textId="77777777" w:rsidR="00142D4E" w:rsidRDefault="00142D4E" w:rsidP="00142D4E">
      <w:pPr>
        <w:rPr>
          <w:rFonts w:cs="Times New Roman"/>
          <w:szCs w:val="28"/>
        </w:rPr>
      </w:pPr>
      <w:r>
        <w:rPr>
          <w:rFonts w:cs="Times New Roman"/>
          <w:szCs w:val="28"/>
        </w:rPr>
        <w:t>- формирование отчетности.</w:t>
      </w:r>
    </w:p>
    <w:p w14:paraId="69AF02FC" w14:textId="77777777" w:rsidR="00142D4E" w:rsidRDefault="00142D4E" w:rsidP="00142D4E">
      <w:pPr>
        <w:rPr>
          <w:rFonts w:cs="Times New Roman"/>
          <w:szCs w:val="28"/>
        </w:rPr>
      </w:pPr>
      <w:r>
        <w:rPr>
          <w:rFonts w:cs="Times New Roman"/>
          <w:szCs w:val="28"/>
        </w:rPr>
        <w:t>В настоящее время в рамках реформы открытого акционерного общества (ОАО) РЖД в сфере продаж пассажирских ЖД перевозок работает множество компаний. Таким образом, актуальность приобретает вопрос взаимодействия между ними, автоматизации бронирования билетов. В соответствии с политикой ЖД перевозчиков, стоимость ЖД билетов зависит от:</w:t>
      </w:r>
    </w:p>
    <w:p w14:paraId="7A12707C" w14:textId="77777777" w:rsidR="00142D4E" w:rsidRDefault="00142D4E" w:rsidP="00142D4E">
      <w:pPr>
        <w:rPr>
          <w:rFonts w:cs="Times New Roman"/>
          <w:szCs w:val="28"/>
        </w:rPr>
      </w:pPr>
      <w:r>
        <w:rPr>
          <w:rFonts w:cs="Times New Roman"/>
          <w:szCs w:val="28"/>
        </w:rPr>
        <w:t>- времени приобретения билета;</w:t>
      </w:r>
    </w:p>
    <w:p w14:paraId="30723750" w14:textId="77777777" w:rsidR="00142D4E" w:rsidRDefault="00142D4E" w:rsidP="00142D4E">
      <w:pPr>
        <w:rPr>
          <w:rFonts w:cs="Times New Roman"/>
          <w:szCs w:val="28"/>
        </w:rPr>
      </w:pPr>
      <w:r>
        <w:rPr>
          <w:rFonts w:cs="Times New Roman"/>
          <w:szCs w:val="28"/>
        </w:rPr>
        <w:t>- уровня комфортности;</w:t>
      </w:r>
    </w:p>
    <w:p w14:paraId="28C0D20E" w14:textId="77777777" w:rsidR="00142D4E" w:rsidRDefault="00142D4E" w:rsidP="00142D4E">
      <w:pPr>
        <w:rPr>
          <w:rFonts w:cs="Times New Roman"/>
          <w:szCs w:val="28"/>
        </w:rPr>
      </w:pPr>
      <w:r>
        <w:rPr>
          <w:rFonts w:cs="Times New Roman"/>
          <w:szCs w:val="28"/>
        </w:rPr>
        <w:t>- также возможны комиссии, связанные со способом оплаты ЖД билета.</w:t>
      </w:r>
    </w:p>
    <w:bookmarkEnd w:id="3"/>
    <w:p w14:paraId="08471C56" w14:textId="201FBC1E" w:rsidR="00142D4E" w:rsidRDefault="00142D4E" w:rsidP="00142D4E">
      <w:pPr>
        <w:rPr>
          <w:rFonts w:cs="Times New Roman"/>
          <w:szCs w:val="28"/>
        </w:rPr>
      </w:pPr>
      <w:r>
        <w:rPr>
          <w:rFonts w:cs="Times New Roman"/>
          <w:szCs w:val="28"/>
        </w:rPr>
        <w:t>Таким образом, при раннем бронировании билета, пассажиры смогут выбрать место нужного уровня комфортности и стоимости.</w:t>
      </w:r>
    </w:p>
    <w:p w14:paraId="7C80942D" w14:textId="5FDF6885" w:rsidR="00FF1694" w:rsidRDefault="00FF1694" w:rsidP="00142D4E">
      <w:pPr>
        <w:rPr>
          <w:rFonts w:cs="Times New Roman"/>
          <w:szCs w:val="28"/>
        </w:rPr>
      </w:pPr>
      <w:r>
        <w:rPr>
          <w:rFonts w:cs="Times New Roman"/>
          <w:szCs w:val="28"/>
        </w:rPr>
        <w:t>Ментальная карта приведена на рисунке 1.</w:t>
      </w:r>
    </w:p>
    <w:p w14:paraId="63AED210" w14:textId="5BF55BC4" w:rsidR="00FF1694" w:rsidRDefault="00FF1694" w:rsidP="00142D4E">
      <w:r>
        <w:object w:dxaOrig="15511" w:dyaOrig="11161" w14:anchorId="1D95434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7pt;height:336.2pt" o:ole="">
            <v:imagedata r:id="rId8" o:title=""/>
          </v:shape>
          <o:OLEObject Type="Embed" ProgID="Visio.Drawing.15" ShapeID="_x0000_i1025" DrawAspect="Content" ObjectID="_1614110502" r:id="rId9"/>
        </w:object>
      </w:r>
    </w:p>
    <w:p w14:paraId="6ECE450B" w14:textId="15523775" w:rsidR="00FF1694" w:rsidRDefault="00FF1694" w:rsidP="00FF1694">
      <w:pPr>
        <w:rPr>
          <w:rFonts w:cs="Times New Roman"/>
          <w:szCs w:val="28"/>
        </w:rPr>
      </w:pPr>
      <w:r>
        <w:t xml:space="preserve">Рисунок </w:t>
      </w:r>
      <w:fldSimple w:instr=" SEQ Рисунок \* ARABIC ">
        <w:r>
          <w:rPr>
            <w:noProof/>
          </w:rPr>
          <w:t>1</w:t>
        </w:r>
      </w:fldSimple>
      <w:r>
        <w:t xml:space="preserve"> – Ментальная карта</w:t>
      </w:r>
    </w:p>
    <w:p w14:paraId="29EC41DE" w14:textId="121ACE9F" w:rsidR="00A93B0E" w:rsidRDefault="00D87754" w:rsidP="00C8404C">
      <w:r>
        <w:t xml:space="preserve">Распределение видов </w:t>
      </w:r>
      <w:r w:rsidR="00142D4E">
        <w:t>оказываемых услуг</w:t>
      </w:r>
      <w:r>
        <w:t xml:space="preserve"> по видам представлено на рисунке 1.</w:t>
      </w:r>
    </w:p>
    <w:p w14:paraId="67A7B6D7" w14:textId="77777777" w:rsidR="00D87754" w:rsidRDefault="003726B0" w:rsidP="00C8404C">
      <w:r w:rsidRPr="003726B0">
        <w:rPr>
          <w:noProof/>
          <w:lang w:eastAsia="ru-RU"/>
        </w:rPr>
        <w:drawing>
          <wp:inline distT="0" distB="0" distL="0" distR="0" wp14:anchorId="194DB7E7" wp14:editId="5F842216">
            <wp:extent cx="4572000" cy="2743200"/>
            <wp:effectExtent l="0" t="0" r="0" b="0"/>
            <wp:docPr id="1" name="Диаграмма 1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0"/>
              </a:graphicData>
            </a:graphic>
          </wp:inline>
        </w:drawing>
      </w:r>
    </w:p>
    <w:p w14:paraId="281E441A" w14:textId="03F7CF39" w:rsidR="003726B0" w:rsidRDefault="003726B0" w:rsidP="003726B0">
      <w:r>
        <w:t xml:space="preserve">Рисунок </w:t>
      </w:r>
      <w:r w:rsidR="00103DAA">
        <w:rPr>
          <w:noProof/>
        </w:rPr>
        <w:fldChar w:fldCharType="begin"/>
      </w:r>
      <w:r w:rsidR="00103DAA">
        <w:rPr>
          <w:noProof/>
        </w:rPr>
        <w:instrText xml:space="preserve"> SEQ Рисунок \* ARABIC </w:instrText>
      </w:r>
      <w:r w:rsidR="00103DAA">
        <w:rPr>
          <w:noProof/>
        </w:rPr>
        <w:fldChar w:fldCharType="separate"/>
      </w:r>
      <w:r w:rsidR="00FF1694">
        <w:rPr>
          <w:noProof/>
        </w:rPr>
        <w:t>2</w:t>
      </w:r>
      <w:r w:rsidR="00103DAA">
        <w:rPr>
          <w:noProof/>
        </w:rPr>
        <w:fldChar w:fldCharType="end"/>
      </w:r>
      <w:r>
        <w:t xml:space="preserve"> - </w:t>
      </w:r>
      <w:r w:rsidR="00BE7E7A">
        <w:t xml:space="preserve">Распределение </w:t>
      </w:r>
      <w:r w:rsidR="008B3161">
        <w:t>по видам оказываемых услуг</w:t>
      </w:r>
    </w:p>
    <w:p w14:paraId="2C2765CC" w14:textId="77777777" w:rsidR="00C64202" w:rsidRDefault="00C64202"/>
    <w:p w14:paraId="7E792077" w14:textId="728B5B43" w:rsidR="00BE7E7A" w:rsidRDefault="003726B0">
      <w:r>
        <w:lastRenderedPageBreak/>
        <w:t>Как показано на рисунке 1, наибольш</w:t>
      </w:r>
      <w:r w:rsidR="00D20841">
        <w:t>ая</w:t>
      </w:r>
      <w:r>
        <w:t xml:space="preserve"> </w:t>
      </w:r>
      <w:r w:rsidR="000A1264">
        <w:t>дол</w:t>
      </w:r>
      <w:r w:rsidR="00D20841">
        <w:t>я</w:t>
      </w:r>
      <w:r w:rsidR="000A1264">
        <w:t xml:space="preserve"> </w:t>
      </w:r>
      <w:r w:rsidR="00142D4E">
        <w:t xml:space="preserve">продаж </w:t>
      </w:r>
      <w:r w:rsidR="00D20841">
        <w:t>приходится на</w:t>
      </w:r>
      <w:r w:rsidR="00142D4E">
        <w:t xml:space="preserve"> пригородные перевозки</w:t>
      </w:r>
      <w:r>
        <w:t xml:space="preserve">, </w:t>
      </w:r>
      <w:r w:rsidR="00D20841">
        <w:t>наименьшая</w:t>
      </w:r>
      <w:r>
        <w:t xml:space="preserve"> </w:t>
      </w:r>
      <w:r w:rsidR="00BE7E7A">
        <w:t>–</w:t>
      </w:r>
      <w:r w:rsidR="00D20841">
        <w:t xml:space="preserve"> на</w:t>
      </w:r>
      <w:r>
        <w:t xml:space="preserve"> </w:t>
      </w:r>
      <w:r w:rsidR="00142D4E">
        <w:t>продаж</w:t>
      </w:r>
      <w:r w:rsidR="00D20841">
        <w:t>и</w:t>
      </w:r>
      <w:r w:rsidR="00142D4E">
        <w:t xml:space="preserve"> билетов в купе</w:t>
      </w:r>
      <w:r w:rsidR="00D20841">
        <w:t>йные вагоны</w:t>
      </w:r>
      <w:r>
        <w:t>.</w:t>
      </w:r>
      <w:r w:rsidR="00F71349">
        <w:t xml:space="preserve"> </w:t>
      </w:r>
    </w:p>
    <w:p w14:paraId="07DF81E0" w14:textId="2CD5ED23" w:rsidR="00820C69" w:rsidRDefault="00D20841">
      <w:r>
        <w:t>Диаграмма</w:t>
      </w:r>
      <w:r w:rsidR="00820C69">
        <w:t xml:space="preserve"> организационной структуры </w:t>
      </w:r>
      <w:r w:rsidR="00142D4E">
        <w:t>ОАО «ФПК»</w:t>
      </w:r>
      <w:r w:rsidR="00820C69">
        <w:t xml:space="preserve"> </w:t>
      </w:r>
      <w:r>
        <w:t>показана</w:t>
      </w:r>
      <w:r w:rsidR="00820C69">
        <w:t xml:space="preserve"> на рисунке 2.</w:t>
      </w:r>
    </w:p>
    <w:p w14:paraId="24861F9B" w14:textId="77777777" w:rsidR="00820C69" w:rsidRDefault="00820C69">
      <w:r>
        <w:rPr>
          <w:noProof/>
          <w:lang w:eastAsia="ru-RU"/>
        </w:rPr>
        <w:drawing>
          <wp:inline distT="0" distB="0" distL="0" distR="0" wp14:anchorId="495DC5C2" wp14:editId="0319B961">
            <wp:extent cx="5486400" cy="3200400"/>
            <wp:effectExtent l="0" t="0" r="19050" b="0"/>
            <wp:docPr id="2" name="Схема 2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11" r:lo="rId12" r:qs="rId13" r:cs="rId14"/>
              </a:graphicData>
            </a:graphic>
          </wp:inline>
        </w:drawing>
      </w:r>
    </w:p>
    <w:p w14:paraId="48773DBF" w14:textId="5039196D" w:rsidR="00820C69" w:rsidRDefault="00820C69" w:rsidP="00820C69">
      <w:r>
        <w:t xml:space="preserve">Рисунок </w:t>
      </w:r>
      <w:r w:rsidR="00103DAA">
        <w:rPr>
          <w:noProof/>
        </w:rPr>
        <w:fldChar w:fldCharType="begin"/>
      </w:r>
      <w:r w:rsidR="00103DAA">
        <w:rPr>
          <w:noProof/>
        </w:rPr>
        <w:instrText xml:space="preserve"> SEQ Рисунок \* ARABIC </w:instrText>
      </w:r>
      <w:r w:rsidR="00103DAA">
        <w:rPr>
          <w:noProof/>
        </w:rPr>
        <w:fldChar w:fldCharType="separate"/>
      </w:r>
      <w:r w:rsidR="00D20841">
        <w:rPr>
          <w:noProof/>
        </w:rPr>
        <w:t>3</w:t>
      </w:r>
      <w:r w:rsidR="00103DAA">
        <w:rPr>
          <w:noProof/>
        </w:rPr>
        <w:fldChar w:fldCharType="end"/>
      </w:r>
      <w:r>
        <w:t xml:space="preserve"> - Диаграмма организационной структуры</w:t>
      </w:r>
      <w:r w:rsidR="00BE7E7A">
        <w:t xml:space="preserve"> </w:t>
      </w:r>
      <w:r w:rsidR="00142D4E">
        <w:t>ОАО «ФПК»</w:t>
      </w:r>
    </w:p>
    <w:p w14:paraId="2188AA52" w14:textId="77777777" w:rsidR="00820C69" w:rsidRDefault="00820C69" w:rsidP="00820C69"/>
    <w:p w14:paraId="12FACEC7" w14:textId="17B2F4D9" w:rsidR="00820C69" w:rsidRDefault="00820C69" w:rsidP="00820C69">
      <w:r>
        <w:t xml:space="preserve">Как показано на рисунке </w:t>
      </w:r>
      <w:r w:rsidR="00D20841">
        <w:t>3</w:t>
      </w:r>
      <w:r>
        <w:t>, организационн</w:t>
      </w:r>
      <w:r w:rsidR="00D20841">
        <w:t>ая</w:t>
      </w:r>
      <w:r>
        <w:t xml:space="preserve"> структур</w:t>
      </w:r>
      <w:r w:rsidR="00D20841">
        <w:t>а</w:t>
      </w:r>
      <w:r>
        <w:t xml:space="preserve"> </w:t>
      </w:r>
      <w:r w:rsidR="00142D4E">
        <w:t>ОАО «ФПК»</w:t>
      </w:r>
      <w:r>
        <w:t xml:space="preserve"> </w:t>
      </w:r>
      <w:proofErr w:type="spellStart"/>
      <w:r w:rsidR="00D20841">
        <w:t>вклчючает</w:t>
      </w:r>
      <w:proofErr w:type="spellEnd"/>
      <w:r>
        <w:t>:</w:t>
      </w:r>
    </w:p>
    <w:p w14:paraId="59B0CC75" w14:textId="6EA08A2E" w:rsidR="00686D70" w:rsidRDefault="00820C69" w:rsidP="00820C69">
      <w:r>
        <w:t>- Руководство</w:t>
      </w:r>
      <w:r w:rsidR="00686D70">
        <w:t>;</w:t>
      </w:r>
      <w:r>
        <w:t xml:space="preserve"> </w:t>
      </w:r>
    </w:p>
    <w:p w14:paraId="0E958CA3" w14:textId="51F94B68" w:rsidR="00820C69" w:rsidRDefault="00820C69" w:rsidP="00820C69">
      <w:r>
        <w:t xml:space="preserve">- </w:t>
      </w:r>
      <w:r w:rsidR="00F71349">
        <w:t>Отдел продаж, функци</w:t>
      </w:r>
      <w:r w:rsidR="00686D70">
        <w:t>ями</w:t>
      </w:r>
      <w:r w:rsidR="00F71349">
        <w:t xml:space="preserve"> которого </w:t>
      </w:r>
      <w:r w:rsidR="00686D70">
        <w:t>являются</w:t>
      </w:r>
      <w:r w:rsidR="00F71349">
        <w:t xml:space="preserve"> вопросы </w:t>
      </w:r>
      <w:r w:rsidR="00686D70">
        <w:t>реализации железнодорожных</w:t>
      </w:r>
      <w:r w:rsidR="00142D4E">
        <w:t xml:space="preserve"> билетов</w:t>
      </w:r>
      <w:r>
        <w:t>;</w:t>
      </w:r>
    </w:p>
    <w:p w14:paraId="1A40F1E7" w14:textId="5907E3D1" w:rsidR="00820C69" w:rsidRDefault="00820C69" w:rsidP="00820C69">
      <w:r>
        <w:t xml:space="preserve">- </w:t>
      </w:r>
      <w:r w:rsidR="00142D4E">
        <w:t>Административный</w:t>
      </w:r>
      <w:r w:rsidR="000A1264">
        <w:t xml:space="preserve"> отдел, </w:t>
      </w:r>
      <w:r w:rsidR="00686D70">
        <w:t>функциями которого является</w:t>
      </w:r>
      <w:r w:rsidR="00142D4E">
        <w:t xml:space="preserve"> содержани</w:t>
      </w:r>
      <w:r w:rsidR="00686D70">
        <w:t>е</w:t>
      </w:r>
      <w:r w:rsidR="00142D4E">
        <w:t xml:space="preserve"> помещений ОАО «ФПК»</w:t>
      </w:r>
      <w:r w:rsidR="00686D70">
        <w:t>, а также закупка материалов и инвентаря для обеспечения работы сотрудников</w:t>
      </w:r>
      <w:r>
        <w:t>;</w:t>
      </w:r>
    </w:p>
    <w:p w14:paraId="488CF698" w14:textId="24499A7A" w:rsidR="00AE2EDF" w:rsidRDefault="00820C69" w:rsidP="00820C69">
      <w:r>
        <w:t xml:space="preserve">- Экономический отдел, в </w:t>
      </w:r>
      <w:r w:rsidR="00142D4E">
        <w:t>компетенцию</w:t>
      </w:r>
      <w:r>
        <w:t xml:space="preserve"> которого вход</w:t>
      </w:r>
      <w:r w:rsidR="00142D4E">
        <w:t>и</w:t>
      </w:r>
      <w:r>
        <w:t xml:space="preserve">т </w:t>
      </w:r>
      <w:r w:rsidR="00AE2EDF">
        <w:t>бухгалтерск</w:t>
      </w:r>
      <w:r w:rsidR="00686D70">
        <w:t>ий</w:t>
      </w:r>
      <w:r w:rsidR="00AE2EDF">
        <w:t xml:space="preserve"> учет</w:t>
      </w:r>
      <w:r w:rsidR="00686D70">
        <w:t xml:space="preserve"> и</w:t>
      </w:r>
      <w:r w:rsidR="00AE2EDF">
        <w:t xml:space="preserve"> </w:t>
      </w:r>
      <w:r w:rsidR="00142D4E">
        <w:t xml:space="preserve">ведение </w:t>
      </w:r>
      <w:r w:rsidR="00AE2EDF">
        <w:t>аналитическ</w:t>
      </w:r>
      <w:r w:rsidR="00142D4E">
        <w:t>ой</w:t>
      </w:r>
      <w:r w:rsidR="00AE2EDF">
        <w:t xml:space="preserve"> работ</w:t>
      </w:r>
      <w:r w:rsidR="00142D4E">
        <w:t>ы</w:t>
      </w:r>
      <w:r w:rsidR="00AE2EDF">
        <w:t>;</w:t>
      </w:r>
    </w:p>
    <w:p w14:paraId="5C89C4B0" w14:textId="073ACA04" w:rsidR="00FF1694" w:rsidRDefault="00AE2EDF" w:rsidP="00820C69">
      <w:r>
        <w:t xml:space="preserve">- Технический отдел, в </w:t>
      </w:r>
      <w:r w:rsidR="00142D4E">
        <w:t>компетенцию</w:t>
      </w:r>
      <w:r>
        <w:t xml:space="preserve"> которого </w:t>
      </w:r>
      <w:r w:rsidR="00142D4E">
        <w:t>вход</w:t>
      </w:r>
      <w:r w:rsidR="00686D70">
        <w:t>я</w:t>
      </w:r>
      <w:r w:rsidR="00142D4E">
        <w:t>т</w:t>
      </w:r>
      <w:r w:rsidR="00686D70">
        <w:t xml:space="preserve"> вопросы</w:t>
      </w:r>
      <w:r w:rsidR="00142D4E">
        <w:t xml:space="preserve"> обеспечени</w:t>
      </w:r>
      <w:r w:rsidR="00686D70">
        <w:t>я</w:t>
      </w:r>
      <w:r w:rsidR="00142D4E">
        <w:t xml:space="preserve"> функциональности ИТ-инфраструктуры, </w:t>
      </w:r>
      <w:r w:rsidR="00686D70">
        <w:t xml:space="preserve">функциональности </w:t>
      </w:r>
      <w:r w:rsidR="00686D70">
        <w:lastRenderedPageBreak/>
        <w:t xml:space="preserve">онлайн сервисов </w:t>
      </w:r>
      <w:r w:rsidR="00142D4E">
        <w:t>продаж ЖД билетов</w:t>
      </w:r>
      <w:r w:rsidR="008F36EB">
        <w:t>, а также</w:t>
      </w:r>
      <w:r w:rsidR="00686D70">
        <w:t xml:space="preserve"> работа с</w:t>
      </w:r>
      <w:r w:rsidR="008F36EB">
        <w:t xml:space="preserve"> инфраструктур</w:t>
      </w:r>
      <w:r w:rsidR="00686D70">
        <w:t xml:space="preserve">ой </w:t>
      </w:r>
      <w:r w:rsidR="008F36EB">
        <w:t>ОАО «РЖД»</w:t>
      </w:r>
      <w:r w:rsidR="000A1264">
        <w:t>.</w:t>
      </w:r>
    </w:p>
    <w:p w14:paraId="56C134DB" w14:textId="5222F700" w:rsidR="000A1264" w:rsidRDefault="00FF1694" w:rsidP="00820C69">
      <w:r w:rsidRPr="00FF1694">
        <w:rPr>
          <w:noProof/>
        </w:rPr>
        <w:drawing>
          <wp:inline distT="0" distB="0" distL="0" distR="0" wp14:anchorId="390E1B95" wp14:editId="09BDD1B6">
            <wp:extent cx="5940425" cy="3862070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38620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820C69">
        <w:t xml:space="preserve"> </w:t>
      </w:r>
    </w:p>
    <w:p w14:paraId="226AAA92" w14:textId="340E10DB" w:rsidR="00FF1694" w:rsidRDefault="00FF1694" w:rsidP="00FF1694">
      <w:r>
        <w:t xml:space="preserve">Рисунок </w:t>
      </w:r>
      <w:fldSimple w:instr=" SEQ Рисунок \* ARABIC ">
        <w:r>
          <w:rPr>
            <w:noProof/>
          </w:rPr>
          <w:t>4</w:t>
        </w:r>
      </w:fldSimple>
      <w:r>
        <w:t xml:space="preserve"> – Карта бизнеса</w:t>
      </w:r>
    </w:p>
    <w:p w14:paraId="2FC8E9AB" w14:textId="77777777" w:rsidR="00FF1694" w:rsidRDefault="00FF1694" w:rsidP="00820C69"/>
    <w:p w14:paraId="0F4B276F" w14:textId="6021F0A5" w:rsidR="00FF1694" w:rsidRDefault="00686D70" w:rsidP="00FF1694">
      <w:r>
        <w:t>Диаграмма</w:t>
      </w:r>
      <w:r w:rsidR="00FF1694">
        <w:t xml:space="preserve"> </w:t>
      </w:r>
      <w:r w:rsidR="00FF1694">
        <w:rPr>
          <w:lang w:val="en-US"/>
        </w:rPr>
        <w:t>SWOT</w:t>
      </w:r>
      <w:r w:rsidR="00FF1694" w:rsidRPr="001C7326">
        <w:t>-</w:t>
      </w:r>
      <w:r w:rsidR="00FF1694">
        <w:t>анализ</w:t>
      </w:r>
      <w:r>
        <w:t>а</w:t>
      </w:r>
      <w:r w:rsidR="00FF1694">
        <w:t xml:space="preserve"> </w:t>
      </w:r>
      <w:r>
        <w:t>О</w:t>
      </w:r>
      <w:r w:rsidR="00FF1694">
        <w:t xml:space="preserve">АО «ФПК» </w:t>
      </w:r>
      <w:r>
        <w:t xml:space="preserve">приведена в </w:t>
      </w:r>
      <w:r w:rsidR="00FF1694">
        <w:t>таблиц</w:t>
      </w:r>
      <w:r>
        <w:t>е</w:t>
      </w:r>
      <w:r w:rsidR="00FF1694">
        <w:t xml:space="preserve"> </w:t>
      </w:r>
      <w:r w:rsidR="002B2BCE">
        <w:t>1</w:t>
      </w:r>
      <w:r w:rsidR="00FF1694">
        <w:t>.</w:t>
      </w:r>
    </w:p>
    <w:p w14:paraId="513493E8" w14:textId="6021E84A" w:rsidR="00FF1694" w:rsidRDefault="00FF1694" w:rsidP="00FF1694">
      <w:r>
        <w:t xml:space="preserve">Таблица </w:t>
      </w:r>
      <w:r>
        <w:rPr>
          <w:noProof/>
        </w:rPr>
        <w:fldChar w:fldCharType="begin"/>
      </w:r>
      <w:r>
        <w:rPr>
          <w:noProof/>
        </w:rPr>
        <w:instrText xml:space="preserve"> SEQ Таблица \* ARABIC </w:instrText>
      </w:r>
      <w:r>
        <w:rPr>
          <w:noProof/>
        </w:rPr>
        <w:fldChar w:fldCharType="separate"/>
      </w:r>
      <w:r w:rsidR="002B2BCE">
        <w:rPr>
          <w:noProof/>
        </w:rPr>
        <w:t>1</w:t>
      </w:r>
      <w:r>
        <w:rPr>
          <w:noProof/>
        </w:rPr>
        <w:fldChar w:fldCharType="end"/>
      </w:r>
      <w:r>
        <w:t xml:space="preserve"> - </w:t>
      </w:r>
      <w:r>
        <w:rPr>
          <w:lang w:val="en-US"/>
        </w:rPr>
        <w:t>SWOT</w:t>
      </w:r>
      <w:r w:rsidRPr="001C7326">
        <w:t>-</w:t>
      </w:r>
      <w:r>
        <w:t>анализ деятельности ОАО «ФПК»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4675"/>
        <w:gridCol w:w="4670"/>
      </w:tblGrid>
      <w:tr w:rsidR="00FF1694" w14:paraId="32234434" w14:textId="77777777" w:rsidTr="00FF1694">
        <w:tc>
          <w:tcPr>
            <w:tcW w:w="4785" w:type="dxa"/>
          </w:tcPr>
          <w:p w14:paraId="691B092A" w14:textId="77777777" w:rsidR="00FF1694" w:rsidRDefault="00FF1694" w:rsidP="00FF1694">
            <w:pPr>
              <w:ind w:firstLine="0"/>
            </w:pPr>
            <w:r>
              <w:t>Сильные стороны:</w:t>
            </w:r>
          </w:p>
          <w:p w14:paraId="2572B614" w14:textId="7C89BD9D" w:rsidR="00686D70" w:rsidRDefault="00686D70" w:rsidP="00FF1694">
            <w:pPr>
              <w:ind w:firstLine="0"/>
            </w:pPr>
            <w:r>
              <w:t>Наличие</w:t>
            </w:r>
          </w:p>
          <w:p w14:paraId="4D3B80F3" w14:textId="1708E9EC" w:rsidR="00FF1694" w:rsidRDefault="00FF1694" w:rsidP="00FF1694">
            <w:pPr>
              <w:ind w:firstLine="0"/>
            </w:pPr>
            <w:r>
              <w:t>Сформированн</w:t>
            </w:r>
            <w:r w:rsidR="00686D70">
              <w:t>ой</w:t>
            </w:r>
            <w:r>
              <w:t xml:space="preserve"> команд</w:t>
            </w:r>
            <w:r w:rsidR="00686D70">
              <w:t>ы</w:t>
            </w:r>
          </w:p>
          <w:p w14:paraId="7ECECB4E" w14:textId="13B83CFD" w:rsidR="00FF1694" w:rsidRDefault="00FF1694" w:rsidP="00FF1694">
            <w:pPr>
              <w:ind w:firstLine="0"/>
            </w:pPr>
            <w:r>
              <w:t xml:space="preserve">Мотивация </w:t>
            </w:r>
            <w:r w:rsidR="00765EA0">
              <w:t>сотрудников</w:t>
            </w:r>
          </w:p>
          <w:p w14:paraId="5E5A7827" w14:textId="17CC0163" w:rsidR="00FF1694" w:rsidRDefault="00765EA0" w:rsidP="00FF1694">
            <w:pPr>
              <w:ind w:firstLine="0"/>
            </w:pPr>
            <w:r>
              <w:t>Корпоративное обслуживание</w:t>
            </w:r>
          </w:p>
          <w:p w14:paraId="4FC06415" w14:textId="085DFA73" w:rsidR="00FF1694" w:rsidRDefault="00FF1694" w:rsidP="00FF1694">
            <w:pPr>
              <w:ind w:firstLine="0"/>
            </w:pPr>
          </w:p>
        </w:tc>
        <w:tc>
          <w:tcPr>
            <w:tcW w:w="4786" w:type="dxa"/>
          </w:tcPr>
          <w:p w14:paraId="22CC5365" w14:textId="77777777" w:rsidR="00FF1694" w:rsidRDefault="00FF1694" w:rsidP="00FF1694">
            <w:pPr>
              <w:ind w:firstLine="0"/>
            </w:pPr>
            <w:r>
              <w:t>Возможности</w:t>
            </w:r>
          </w:p>
          <w:p w14:paraId="13A81466" w14:textId="0C7911C0" w:rsidR="00FF1694" w:rsidRDefault="00FF1694" w:rsidP="00FF1694">
            <w:pPr>
              <w:ind w:firstLine="0"/>
            </w:pPr>
            <w:r>
              <w:t xml:space="preserve">Расширение объема </w:t>
            </w:r>
            <w:r w:rsidR="00765EA0">
              <w:t>реализации билетов</w:t>
            </w:r>
            <w:r>
              <w:t xml:space="preserve"> за счет </w:t>
            </w:r>
            <w:r w:rsidR="00765EA0">
              <w:t>использования программ лояльности</w:t>
            </w:r>
          </w:p>
        </w:tc>
      </w:tr>
      <w:tr w:rsidR="00FF1694" w14:paraId="6B656153" w14:textId="77777777" w:rsidTr="00FF1694">
        <w:tc>
          <w:tcPr>
            <w:tcW w:w="4785" w:type="dxa"/>
          </w:tcPr>
          <w:p w14:paraId="0DFC4CBF" w14:textId="38D4D1C0" w:rsidR="00FF1694" w:rsidRDefault="00765EA0" w:rsidP="00FF1694">
            <w:pPr>
              <w:ind w:firstLine="0"/>
            </w:pPr>
            <w:r>
              <w:t>Слабости</w:t>
            </w:r>
          </w:p>
          <w:p w14:paraId="2318E44D" w14:textId="4517B3FF" w:rsidR="00FF1694" w:rsidRDefault="00765EA0" w:rsidP="00765EA0">
            <w:pPr>
              <w:ind w:firstLine="0"/>
            </w:pPr>
            <w:r>
              <w:t xml:space="preserve">Наличие сезонных </w:t>
            </w:r>
            <w:r w:rsidR="00FF1694">
              <w:t>колебани</w:t>
            </w:r>
            <w:r>
              <w:t>й уровня</w:t>
            </w:r>
            <w:r w:rsidR="00FF1694">
              <w:t xml:space="preserve"> спроса, зависимость от поставщиков (ОАО РЖД)</w:t>
            </w:r>
          </w:p>
        </w:tc>
        <w:tc>
          <w:tcPr>
            <w:tcW w:w="4786" w:type="dxa"/>
          </w:tcPr>
          <w:p w14:paraId="0CFB1832" w14:textId="77777777" w:rsidR="00FF1694" w:rsidRDefault="00FF1694" w:rsidP="00FF1694">
            <w:pPr>
              <w:ind w:firstLine="0"/>
            </w:pPr>
            <w:r>
              <w:t>Угрозы</w:t>
            </w:r>
          </w:p>
          <w:p w14:paraId="17DBEED0" w14:textId="4074B396" w:rsidR="00FF1694" w:rsidRDefault="00765EA0" w:rsidP="00FF1694">
            <w:pPr>
              <w:ind w:firstLine="0"/>
            </w:pPr>
            <w:r>
              <w:t>Активность конкурирующих компаний</w:t>
            </w:r>
          </w:p>
        </w:tc>
      </w:tr>
    </w:tbl>
    <w:p w14:paraId="2B539D19" w14:textId="77777777" w:rsidR="00FF1694" w:rsidRDefault="00FF1694" w:rsidP="00FF1694"/>
    <w:p w14:paraId="41BE89F2" w14:textId="2F371A7C" w:rsidR="00FF1694" w:rsidRDefault="002B2BCE" w:rsidP="00FF1694">
      <w:r>
        <w:t>В</w:t>
      </w:r>
      <w:r w:rsidR="00FF1694">
        <w:t xml:space="preserve"> настоящее время в связи с невозможностью планирования объемов спроса на ЖД перевозки, их стоимости, а также объемов комиссионного сбора, </w:t>
      </w:r>
      <w:r w:rsidR="00FF1694">
        <w:lastRenderedPageBreak/>
        <w:t xml:space="preserve">перед ОАО «ФПК» возникает ряд угроз, связанных с нестабильностью объемов получаемой выручки. </w:t>
      </w:r>
    </w:p>
    <w:p w14:paraId="451C8E29" w14:textId="6836FDF5" w:rsidR="00FF1694" w:rsidRDefault="00765EA0" w:rsidP="00FF1694">
      <w:r>
        <w:t>Сохранение</w:t>
      </w:r>
      <w:r w:rsidR="00FF1694">
        <w:t xml:space="preserve"> и развити</w:t>
      </w:r>
      <w:r>
        <w:t>е</w:t>
      </w:r>
      <w:r w:rsidR="00FF1694">
        <w:t xml:space="preserve"> бизнеса ОАО «ФПК» связан</w:t>
      </w:r>
      <w:r>
        <w:t>о</w:t>
      </w:r>
      <w:r w:rsidR="00FF1694">
        <w:t xml:space="preserve"> с возможностью расширения </w:t>
      </w:r>
      <w:r>
        <w:t xml:space="preserve">программ лояльности. </w:t>
      </w:r>
      <w:r w:rsidR="00FF1694">
        <w:t xml:space="preserve">Схема бизнес-архитектуры, включающей миссию и цель ОАО «ФПК», предприятия показана на рисунке </w:t>
      </w:r>
      <w:r w:rsidR="002B2BCE">
        <w:t>5</w:t>
      </w:r>
      <w:r w:rsidR="00FF1694">
        <w:t>.</w:t>
      </w:r>
    </w:p>
    <w:p w14:paraId="73868452" w14:textId="77777777" w:rsidR="00FF1694" w:rsidRDefault="00FF1694" w:rsidP="00FF1694">
      <w:r>
        <w:rPr>
          <w:noProof/>
          <w:lang w:eastAsia="ru-RU"/>
        </w:rPr>
        <w:drawing>
          <wp:inline distT="0" distB="0" distL="0" distR="0" wp14:anchorId="34558A81" wp14:editId="50AF46BC">
            <wp:extent cx="5486400" cy="3200400"/>
            <wp:effectExtent l="57150" t="19050" r="19050" b="38100"/>
            <wp:docPr id="16" name="Схема 1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17" r:lo="rId18" r:qs="rId19" r:cs="rId20"/>
              </a:graphicData>
            </a:graphic>
          </wp:inline>
        </w:drawing>
      </w:r>
    </w:p>
    <w:p w14:paraId="0A8F3E4B" w14:textId="58252B13" w:rsidR="00FF1694" w:rsidRDefault="00FF1694" w:rsidP="00FF1694">
      <w:r>
        <w:t xml:space="preserve">Рисунок </w:t>
      </w:r>
      <w:r>
        <w:rPr>
          <w:noProof/>
        </w:rPr>
        <w:fldChar w:fldCharType="begin"/>
      </w:r>
      <w:r>
        <w:rPr>
          <w:noProof/>
        </w:rPr>
        <w:instrText xml:space="preserve"> SEQ Рисунок \* ARABIC </w:instrText>
      </w:r>
      <w:r>
        <w:rPr>
          <w:noProof/>
        </w:rPr>
        <w:fldChar w:fldCharType="separate"/>
      </w:r>
      <w:r w:rsidR="002B2BCE">
        <w:rPr>
          <w:noProof/>
        </w:rPr>
        <w:t>5</w:t>
      </w:r>
      <w:r>
        <w:rPr>
          <w:noProof/>
        </w:rPr>
        <w:fldChar w:fldCharType="end"/>
      </w:r>
      <w:r>
        <w:t xml:space="preserve"> - Схема бизнес-архитектуры предприятия</w:t>
      </w:r>
    </w:p>
    <w:p w14:paraId="55D255DC" w14:textId="25E58AE3" w:rsidR="00820C69" w:rsidRDefault="00820C69" w:rsidP="00820C69"/>
    <w:p w14:paraId="0134AD12" w14:textId="77777777" w:rsidR="0066568D" w:rsidRDefault="0066568D">
      <w:pPr>
        <w:rPr>
          <w:rFonts w:eastAsiaTheme="majorEastAsia" w:cstheme="majorBidi"/>
          <w:b/>
          <w:bCs/>
          <w:szCs w:val="28"/>
        </w:rPr>
      </w:pPr>
      <w:r>
        <w:br w:type="page"/>
      </w:r>
    </w:p>
    <w:p w14:paraId="5C307D86" w14:textId="147DF473" w:rsidR="006453FC" w:rsidRDefault="002B2BCE" w:rsidP="002B2BCE">
      <w:pPr>
        <w:pStyle w:val="1"/>
      </w:pPr>
      <w:bookmarkStart w:id="4" w:name="_Toc2200568"/>
      <w:r>
        <w:lastRenderedPageBreak/>
        <w:t>Задание 2</w:t>
      </w:r>
      <w:bookmarkEnd w:id="4"/>
    </w:p>
    <w:p w14:paraId="3E4473F3" w14:textId="77777777" w:rsidR="002B2BCE" w:rsidRPr="00AE141C" w:rsidRDefault="002B2BCE" w:rsidP="002B2BCE">
      <w:pPr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Проведем анализ бизнес-процессов технологии бронирования ЖД билетов в методологии </w:t>
      </w:r>
      <w:r>
        <w:rPr>
          <w:rFonts w:cs="Times New Roman"/>
          <w:szCs w:val="28"/>
          <w:lang w:val="en-US"/>
        </w:rPr>
        <w:t>IDEF</w:t>
      </w:r>
      <w:r w:rsidRPr="00AE141C">
        <w:rPr>
          <w:rFonts w:cs="Times New Roman"/>
          <w:szCs w:val="28"/>
        </w:rPr>
        <w:t>0.</w:t>
      </w:r>
    </w:p>
    <w:p w14:paraId="6320F96E" w14:textId="77777777" w:rsidR="002B2BCE" w:rsidRDefault="002B2BCE" w:rsidP="002B2BCE">
      <w:pPr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Контекстная диаграмма приведена на рис.1. </w:t>
      </w:r>
    </w:p>
    <w:p w14:paraId="030DEE18" w14:textId="77777777" w:rsidR="002B2BCE" w:rsidRDefault="002B2BCE" w:rsidP="002B2BCE">
      <w:pPr>
        <w:rPr>
          <w:rFonts w:cs="Times New Roman"/>
          <w:szCs w:val="28"/>
        </w:rPr>
      </w:pPr>
    </w:p>
    <w:p w14:paraId="4873CF3B" w14:textId="77777777" w:rsidR="002B2BCE" w:rsidRDefault="002B2BCE" w:rsidP="002B2BCE">
      <w:pPr>
        <w:ind w:firstLine="0"/>
        <w:rPr>
          <w:rFonts w:cs="Times New Roman"/>
          <w:szCs w:val="28"/>
        </w:rPr>
      </w:pPr>
      <w:r>
        <w:rPr>
          <w:rFonts w:cs="Times New Roman"/>
          <w:noProof/>
          <w:szCs w:val="28"/>
        </w:rPr>
        <w:drawing>
          <wp:inline distT="0" distB="0" distL="0" distR="0" wp14:anchorId="6FCDBAAD" wp14:editId="427F6CFE">
            <wp:extent cx="5931535" cy="4086860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9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1535" cy="40868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DE1F357" w14:textId="77777777" w:rsidR="002B2BCE" w:rsidRDefault="002B2BCE" w:rsidP="00FD52F1">
      <w:pPr>
        <w:rPr>
          <w:rFonts w:cs="Times New Roman"/>
        </w:rPr>
      </w:pPr>
      <w:r>
        <w:t xml:space="preserve">Рисунок </w:t>
      </w:r>
      <w:r w:rsidR="00C64817">
        <w:fldChar w:fldCharType="begin"/>
      </w:r>
      <w:r w:rsidR="00C64817">
        <w:instrText xml:space="preserve"> SEQ Рисунок \* ARABIC </w:instrText>
      </w:r>
      <w:r w:rsidR="00C64817">
        <w:fldChar w:fldCharType="separate"/>
      </w:r>
      <w:r>
        <w:rPr>
          <w:noProof/>
        </w:rPr>
        <w:t>1</w:t>
      </w:r>
      <w:r w:rsidR="00C64817">
        <w:rPr>
          <w:noProof/>
        </w:rPr>
        <w:fldChar w:fldCharType="end"/>
      </w:r>
      <w:r w:rsidRPr="007570EC">
        <w:t>.1</w:t>
      </w:r>
      <w:r>
        <w:t xml:space="preserve"> - </w:t>
      </w:r>
      <w:r>
        <w:rPr>
          <w:rFonts w:cs="Times New Roman"/>
        </w:rPr>
        <w:t>Контекстная диаграмма</w:t>
      </w:r>
    </w:p>
    <w:p w14:paraId="0041001D" w14:textId="77777777" w:rsidR="002B2BCE" w:rsidRDefault="002B2BCE" w:rsidP="002B2BCE"/>
    <w:p w14:paraId="58AE1227" w14:textId="62CC8BD9" w:rsidR="002B2BCE" w:rsidRDefault="002B2BCE" w:rsidP="002B2BCE">
      <w:pPr>
        <w:rPr>
          <w:rFonts w:cs="Times New Roman"/>
          <w:szCs w:val="28"/>
        </w:rPr>
      </w:pPr>
      <w:r>
        <w:rPr>
          <w:rFonts w:cs="Times New Roman"/>
          <w:szCs w:val="28"/>
        </w:rPr>
        <w:t>Как показано на рис.1</w:t>
      </w:r>
      <w:r w:rsidRPr="007570EC">
        <w:rPr>
          <w:rFonts w:cs="Times New Roman"/>
          <w:szCs w:val="28"/>
        </w:rPr>
        <w:t>.1</w:t>
      </w:r>
      <w:r>
        <w:rPr>
          <w:rFonts w:cs="Times New Roman"/>
          <w:szCs w:val="28"/>
        </w:rPr>
        <w:t>, входящи</w:t>
      </w:r>
      <w:r w:rsidR="00687D96">
        <w:rPr>
          <w:rFonts w:cs="Times New Roman"/>
          <w:szCs w:val="28"/>
        </w:rPr>
        <w:t>е</w:t>
      </w:r>
      <w:r>
        <w:rPr>
          <w:rFonts w:cs="Times New Roman"/>
          <w:szCs w:val="28"/>
        </w:rPr>
        <w:t xml:space="preserve"> информационны</w:t>
      </w:r>
      <w:r w:rsidR="00687D96">
        <w:rPr>
          <w:rFonts w:cs="Times New Roman"/>
          <w:szCs w:val="28"/>
        </w:rPr>
        <w:t>е</w:t>
      </w:r>
      <w:r>
        <w:rPr>
          <w:rFonts w:cs="Times New Roman"/>
          <w:szCs w:val="28"/>
        </w:rPr>
        <w:t xml:space="preserve"> потоки в технологии бронирования ЖД билетов </w:t>
      </w:r>
      <w:r w:rsidR="00687D96">
        <w:rPr>
          <w:rFonts w:cs="Times New Roman"/>
          <w:szCs w:val="28"/>
        </w:rPr>
        <w:t>включают</w:t>
      </w:r>
      <w:r>
        <w:rPr>
          <w:rFonts w:cs="Times New Roman"/>
          <w:szCs w:val="28"/>
        </w:rPr>
        <w:t>:</w:t>
      </w:r>
    </w:p>
    <w:p w14:paraId="28FB5629" w14:textId="77777777" w:rsidR="002B2BCE" w:rsidRDefault="002B2BCE" w:rsidP="002B2BCE">
      <w:pPr>
        <w:rPr>
          <w:rFonts w:cs="Times New Roman"/>
          <w:szCs w:val="28"/>
        </w:rPr>
      </w:pPr>
      <w:r>
        <w:rPr>
          <w:rFonts w:cs="Times New Roman"/>
          <w:szCs w:val="28"/>
        </w:rPr>
        <w:t>- Данные пассажиров;</w:t>
      </w:r>
    </w:p>
    <w:p w14:paraId="4D252BA6" w14:textId="77777777" w:rsidR="002B2BCE" w:rsidRDefault="002B2BCE" w:rsidP="002B2BCE">
      <w:pPr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 - Запросы на бронирование билетов;</w:t>
      </w:r>
    </w:p>
    <w:p w14:paraId="26086775" w14:textId="77777777" w:rsidR="002B2BCE" w:rsidRDefault="002B2BCE" w:rsidP="002B2BCE">
      <w:pPr>
        <w:rPr>
          <w:rFonts w:cs="Times New Roman"/>
          <w:szCs w:val="28"/>
        </w:rPr>
      </w:pPr>
      <w:r>
        <w:rPr>
          <w:rFonts w:cs="Times New Roman"/>
          <w:szCs w:val="28"/>
        </w:rPr>
        <w:t>- Запросы отчетности;</w:t>
      </w:r>
    </w:p>
    <w:p w14:paraId="2B75B96A" w14:textId="77777777" w:rsidR="002B2BCE" w:rsidRDefault="002B2BCE" w:rsidP="002B2BCE">
      <w:pPr>
        <w:rPr>
          <w:rFonts w:cs="Times New Roman"/>
          <w:szCs w:val="28"/>
        </w:rPr>
      </w:pPr>
      <w:r>
        <w:rPr>
          <w:rFonts w:cs="Times New Roman"/>
          <w:szCs w:val="28"/>
        </w:rPr>
        <w:t>- Данные ЖД-перевозчиков и рейсов.</w:t>
      </w:r>
    </w:p>
    <w:p w14:paraId="5E56DD0A" w14:textId="77777777" w:rsidR="002B2BCE" w:rsidRDefault="002B2BCE" w:rsidP="002B2BCE">
      <w:pPr>
        <w:rPr>
          <w:rFonts w:cs="Times New Roman"/>
          <w:szCs w:val="28"/>
        </w:rPr>
      </w:pPr>
      <w:r>
        <w:rPr>
          <w:rFonts w:cs="Times New Roman"/>
          <w:szCs w:val="28"/>
        </w:rPr>
        <w:t>Результатными информационными потоками являются: проданные билеты, сформированная отчётность, посадочные ведомости. Диаграмма декомпозиции процесса «Бронирование ЖД билетов» приведена на рис.2.</w:t>
      </w:r>
    </w:p>
    <w:p w14:paraId="456AB80D" w14:textId="77777777" w:rsidR="002B2BCE" w:rsidRPr="00C676B2" w:rsidRDefault="002B2BCE" w:rsidP="002B2BCE"/>
    <w:p w14:paraId="2A23A862" w14:textId="77777777" w:rsidR="002B2BCE" w:rsidRDefault="002B2BCE" w:rsidP="002B2BCE">
      <w:pPr>
        <w:ind w:firstLine="0"/>
        <w:rPr>
          <w:rFonts w:cs="Times New Roman"/>
          <w:szCs w:val="28"/>
        </w:rPr>
      </w:pPr>
      <w:r>
        <w:rPr>
          <w:rFonts w:cs="Times New Roman"/>
          <w:noProof/>
          <w:szCs w:val="28"/>
        </w:rPr>
        <w:drawing>
          <wp:inline distT="0" distB="0" distL="0" distR="0" wp14:anchorId="2D8526B7" wp14:editId="682AF72C">
            <wp:extent cx="5931535" cy="4102735"/>
            <wp:effectExtent l="0" t="0" r="0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0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1535" cy="41027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4FF9364" w14:textId="77777777" w:rsidR="002B2BCE" w:rsidRDefault="002B2BCE" w:rsidP="00687D96">
      <w:r>
        <w:t xml:space="preserve">Рисунок </w:t>
      </w:r>
      <w:r w:rsidRPr="007570EC">
        <w:t>1.</w:t>
      </w:r>
      <w:r w:rsidR="00C64817">
        <w:fldChar w:fldCharType="begin"/>
      </w:r>
      <w:r w:rsidR="00C64817">
        <w:instrText xml:space="preserve"> SEQ Рисунок \* ARABIC </w:instrText>
      </w:r>
      <w:r w:rsidR="00C64817">
        <w:fldChar w:fldCharType="separate"/>
      </w:r>
      <w:r>
        <w:rPr>
          <w:noProof/>
        </w:rPr>
        <w:t>2</w:t>
      </w:r>
      <w:r w:rsidR="00C64817">
        <w:rPr>
          <w:noProof/>
        </w:rPr>
        <w:fldChar w:fldCharType="end"/>
      </w:r>
      <w:r>
        <w:t xml:space="preserve"> - Диаграмма декомпозиции процесса «Бронирование ЖД билетов»</w:t>
      </w:r>
    </w:p>
    <w:p w14:paraId="4BC62A5C" w14:textId="77777777" w:rsidR="002B2BCE" w:rsidRDefault="002B2BCE" w:rsidP="002B2BCE">
      <w:pPr>
        <w:rPr>
          <w:rFonts w:cs="Times New Roman"/>
          <w:szCs w:val="28"/>
        </w:rPr>
      </w:pPr>
    </w:p>
    <w:p w14:paraId="0C53ECC2" w14:textId="77777777" w:rsidR="002B2BCE" w:rsidRDefault="002B2BCE" w:rsidP="002B2BCE">
      <w:pPr>
        <w:rPr>
          <w:rFonts w:cs="Times New Roman"/>
          <w:szCs w:val="28"/>
        </w:rPr>
      </w:pPr>
      <w:r>
        <w:rPr>
          <w:rFonts w:cs="Times New Roman"/>
          <w:szCs w:val="28"/>
        </w:rPr>
        <w:t>Как показано на рис.</w:t>
      </w:r>
      <w:r w:rsidRPr="007570EC">
        <w:rPr>
          <w:rFonts w:cs="Times New Roman"/>
          <w:szCs w:val="28"/>
        </w:rPr>
        <w:t>1.</w:t>
      </w:r>
      <w:r>
        <w:rPr>
          <w:rFonts w:cs="Times New Roman"/>
          <w:szCs w:val="28"/>
        </w:rPr>
        <w:t>2, основными технологическими процессами в информационной системе бронирования ЖД билетов являются:</w:t>
      </w:r>
    </w:p>
    <w:p w14:paraId="0AAE8015" w14:textId="77777777" w:rsidR="002B2BCE" w:rsidRDefault="002B2BCE" w:rsidP="002B2BCE">
      <w:pPr>
        <w:rPr>
          <w:rFonts w:cs="Times New Roman"/>
          <w:szCs w:val="28"/>
        </w:rPr>
      </w:pPr>
      <w:r>
        <w:rPr>
          <w:rFonts w:cs="Times New Roman"/>
          <w:szCs w:val="28"/>
        </w:rPr>
        <w:t>- ведение классификаторов;</w:t>
      </w:r>
    </w:p>
    <w:p w14:paraId="6374628B" w14:textId="77777777" w:rsidR="002B2BCE" w:rsidRDefault="002B2BCE" w:rsidP="002B2BCE">
      <w:pPr>
        <w:rPr>
          <w:rFonts w:cs="Times New Roman"/>
          <w:szCs w:val="28"/>
        </w:rPr>
      </w:pPr>
      <w:r>
        <w:rPr>
          <w:rFonts w:cs="Times New Roman"/>
          <w:szCs w:val="28"/>
        </w:rPr>
        <w:t>- учет пассажиров;</w:t>
      </w:r>
    </w:p>
    <w:p w14:paraId="02F56230" w14:textId="77777777" w:rsidR="002B2BCE" w:rsidRDefault="002B2BCE" w:rsidP="002B2BCE">
      <w:pPr>
        <w:rPr>
          <w:rFonts w:cs="Times New Roman"/>
          <w:szCs w:val="28"/>
        </w:rPr>
      </w:pPr>
      <w:r>
        <w:rPr>
          <w:rFonts w:cs="Times New Roman"/>
          <w:szCs w:val="28"/>
        </w:rPr>
        <w:t>- продажа билетов;</w:t>
      </w:r>
    </w:p>
    <w:p w14:paraId="1AC4904D" w14:textId="77777777" w:rsidR="002B2BCE" w:rsidRDefault="002B2BCE" w:rsidP="002B2BCE">
      <w:pPr>
        <w:rPr>
          <w:rFonts w:cs="Times New Roman"/>
          <w:szCs w:val="28"/>
        </w:rPr>
      </w:pPr>
      <w:r>
        <w:rPr>
          <w:rFonts w:cs="Times New Roman"/>
          <w:szCs w:val="28"/>
        </w:rPr>
        <w:t>- формирование отчетности.</w:t>
      </w:r>
    </w:p>
    <w:p w14:paraId="01E08AAF" w14:textId="77777777" w:rsidR="002B2BCE" w:rsidRDefault="002B2BCE" w:rsidP="002B2BCE">
      <w:pPr>
        <w:rPr>
          <w:rFonts w:cs="Times New Roman"/>
          <w:szCs w:val="28"/>
        </w:rPr>
      </w:pPr>
      <w:r>
        <w:rPr>
          <w:rFonts w:cs="Times New Roman"/>
          <w:szCs w:val="28"/>
        </w:rPr>
        <w:t>Диаграмма декомпозиции процесса ведения классификаторов приведена на рис.</w:t>
      </w:r>
      <w:r w:rsidRPr="007570EC">
        <w:rPr>
          <w:rFonts w:cs="Times New Roman"/>
          <w:szCs w:val="28"/>
        </w:rPr>
        <w:t>1,</w:t>
      </w:r>
      <w:r>
        <w:rPr>
          <w:rFonts w:cs="Times New Roman"/>
          <w:szCs w:val="28"/>
        </w:rPr>
        <w:t>3, для процесса продажи билетов – на рис.</w:t>
      </w:r>
      <w:r w:rsidRPr="007570EC">
        <w:rPr>
          <w:rFonts w:cs="Times New Roman"/>
          <w:szCs w:val="28"/>
        </w:rPr>
        <w:t>1.</w:t>
      </w:r>
      <w:r>
        <w:rPr>
          <w:rFonts w:cs="Times New Roman"/>
          <w:szCs w:val="28"/>
        </w:rPr>
        <w:t>4.</w:t>
      </w:r>
    </w:p>
    <w:p w14:paraId="1E35023D" w14:textId="77777777" w:rsidR="002B2BCE" w:rsidRDefault="002B2BCE" w:rsidP="002B2BCE">
      <w:pPr>
        <w:ind w:firstLine="0"/>
        <w:rPr>
          <w:rFonts w:cs="Times New Roman"/>
          <w:szCs w:val="28"/>
        </w:rPr>
      </w:pPr>
      <w:r>
        <w:rPr>
          <w:rFonts w:cs="Times New Roman"/>
          <w:noProof/>
          <w:szCs w:val="28"/>
        </w:rPr>
        <w:lastRenderedPageBreak/>
        <w:drawing>
          <wp:inline distT="0" distB="0" distL="0" distR="0" wp14:anchorId="535931C5" wp14:editId="1FD723CA">
            <wp:extent cx="5939790" cy="4095115"/>
            <wp:effectExtent l="0" t="0" r="0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1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40951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2A3AD82" w14:textId="77777777" w:rsidR="002B2BCE" w:rsidRDefault="002B2BCE" w:rsidP="00687D96">
      <w:r>
        <w:t xml:space="preserve">Рисунок </w:t>
      </w:r>
      <w:r w:rsidRPr="007570EC">
        <w:t>1.</w:t>
      </w:r>
      <w:r w:rsidR="00C64817">
        <w:fldChar w:fldCharType="begin"/>
      </w:r>
      <w:r w:rsidR="00C64817">
        <w:instrText xml:space="preserve"> SEQ Рисунок \* ARABIC </w:instrText>
      </w:r>
      <w:r w:rsidR="00C64817">
        <w:fldChar w:fldCharType="separate"/>
      </w:r>
      <w:r>
        <w:rPr>
          <w:noProof/>
        </w:rPr>
        <w:t>3</w:t>
      </w:r>
      <w:r w:rsidR="00C64817">
        <w:rPr>
          <w:noProof/>
        </w:rPr>
        <w:fldChar w:fldCharType="end"/>
      </w:r>
      <w:r>
        <w:t xml:space="preserve"> - Диаграмма декомпозиции процесса ведения классификаторов</w:t>
      </w:r>
    </w:p>
    <w:p w14:paraId="0C4452C9" w14:textId="77777777" w:rsidR="002B2BCE" w:rsidRDefault="002B2BCE" w:rsidP="002B2BCE">
      <w:pPr>
        <w:rPr>
          <w:rFonts w:cs="Times New Roman"/>
          <w:szCs w:val="28"/>
        </w:rPr>
      </w:pPr>
    </w:p>
    <w:p w14:paraId="3428948E" w14:textId="77777777" w:rsidR="002B2BCE" w:rsidRDefault="002B2BCE" w:rsidP="002B2BCE">
      <w:pPr>
        <w:rPr>
          <w:rFonts w:cs="Times New Roman"/>
          <w:szCs w:val="28"/>
        </w:rPr>
      </w:pPr>
      <w:bookmarkStart w:id="5" w:name="_Hlk533100806"/>
      <w:r>
        <w:rPr>
          <w:rFonts w:cs="Times New Roman"/>
          <w:szCs w:val="28"/>
        </w:rPr>
        <w:t>В ходе анализа бизнес-процессов технологии бронирования ЖД билетов были определены задачи автоматизации:</w:t>
      </w:r>
    </w:p>
    <w:p w14:paraId="13D7D385" w14:textId="77777777" w:rsidR="002B2BCE" w:rsidRDefault="002B2BCE" w:rsidP="002B2BCE">
      <w:pPr>
        <w:rPr>
          <w:rFonts w:cs="Times New Roman"/>
          <w:szCs w:val="28"/>
        </w:rPr>
      </w:pPr>
      <w:r>
        <w:rPr>
          <w:rFonts w:cs="Times New Roman"/>
          <w:szCs w:val="28"/>
        </w:rPr>
        <w:t>- ведение классификаторов (ЖД-перевозчиков, станций, пассажиров);</w:t>
      </w:r>
    </w:p>
    <w:p w14:paraId="59DA572D" w14:textId="77777777" w:rsidR="002B2BCE" w:rsidRDefault="002B2BCE" w:rsidP="002B2BCE">
      <w:pPr>
        <w:rPr>
          <w:rFonts w:cs="Times New Roman"/>
          <w:szCs w:val="28"/>
        </w:rPr>
      </w:pPr>
      <w:r>
        <w:rPr>
          <w:rFonts w:cs="Times New Roman"/>
          <w:szCs w:val="28"/>
        </w:rPr>
        <w:t>- учет расписаний;</w:t>
      </w:r>
    </w:p>
    <w:p w14:paraId="284F4C97" w14:textId="77777777" w:rsidR="002B2BCE" w:rsidRDefault="002B2BCE" w:rsidP="002B2BCE">
      <w:pPr>
        <w:rPr>
          <w:rFonts w:cs="Times New Roman"/>
          <w:szCs w:val="28"/>
        </w:rPr>
      </w:pPr>
      <w:r>
        <w:rPr>
          <w:rFonts w:cs="Times New Roman"/>
          <w:szCs w:val="28"/>
        </w:rPr>
        <w:t>- учет цен на разные классы посадочных мест;</w:t>
      </w:r>
    </w:p>
    <w:p w14:paraId="0539FE46" w14:textId="77777777" w:rsidR="002B2BCE" w:rsidRDefault="002B2BCE" w:rsidP="002B2BCE">
      <w:pPr>
        <w:rPr>
          <w:rFonts w:cs="Times New Roman"/>
          <w:szCs w:val="28"/>
        </w:rPr>
      </w:pPr>
      <w:r>
        <w:rPr>
          <w:rFonts w:cs="Times New Roman"/>
          <w:szCs w:val="28"/>
        </w:rPr>
        <w:t>- ведение учёта забронированных билетов;</w:t>
      </w:r>
    </w:p>
    <w:p w14:paraId="1CDC6680" w14:textId="77777777" w:rsidR="002B2BCE" w:rsidRDefault="002B2BCE" w:rsidP="002B2BCE">
      <w:pPr>
        <w:rPr>
          <w:rFonts w:cs="Times New Roman"/>
          <w:szCs w:val="28"/>
        </w:rPr>
      </w:pPr>
      <w:r>
        <w:rPr>
          <w:rFonts w:cs="Times New Roman"/>
          <w:szCs w:val="28"/>
        </w:rPr>
        <w:t>- формирование отчётности.</w:t>
      </w:r>
    </w:p>
    <w:bookmarkEnd w:id="5"/>
    <w:p w14:paraId="4E54F046" w14:textId="77777777" w:rsidR="002B2BCE" w:rsidRDefault="002B2BCE" w:rsidP="002B2BCE">
      <w:pPr>
        <w:ind w:firstLine="0"/>
        <w:rPr>
          <w:rFonts w:cs="Times New Roman"/>
          <w:szCs w:val="28"/>
        </w:rPr>
      </w:pPr>
      <w:r>
        <w:rPr>
          <w:rFonts w:cs="Times New Roman"/>
          <w:noProof/>
          <w:szCs w:val="28"/>
        </w:rPr>
        <w:lastRenderedPageBreak/>
        <w:drawing>
          <wp:inline distT="0" distB="0" distL="0" distR="0" wp14:anchorId="1B84D254" wp14:editId="5185A11A">
            <wp:extent cx="5935980" cy="4107180"/>
            <wp:effectExtent l="0" t="0" r="0" b="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2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5980" cy="41071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B929AFA" w14:textId="77777777" w:rsidR="002B2BCE" w:rsidRPr="00A94E10" w:rsidRDefault="002B2BCE" w:rsidP="00C4655E">
      <w:r>
        <w:t xml:space="preserve">Рисунок </w:t>
      </w:r>
      <w:r w:rsidRPr="007570EC">
        <w:t>1.</w:t>
      </w:r>
      <w:r w:rsidR="00C64817">
        <w:fldChar w:fldCharType="begin"/>
      </w:r>
      <w:r w:rsidR="00C64817">
        <w:instrText xml:space="preserve"> SEQ Рисунок \* ARABIC </w:instrText>
      </w:r>
      <w:r w:rsidR="00C64817">
        <w:fldChar w:fldCharType="separate"/>
      </w:r>
      <w:r>
        <w:rPr>
          <w:noProof/>
        </w:rPr>
        <w:t>4</w:t>
      </w:r>
      <w:r w:rsidR="00C64817">
        <w:rPr>
          <w:noProof/>
        </w:rPr>
        <w:fldChar w:fldCharType="end"/>
      </w:r>
      <w:r>
        <w:t xml:space="preserve"> - Диаграмма декомпозиции процесса продажи билетов</w:t>
      </w:r>
    </w:p>
    <w:p w14:paraId="325031BA" w14:textId="77777777" w:rsidR="002B2BCE" w:rsidRDefault="002B2BCE" w:rsidP="002B2BCE">
      <w:pPr>
        <w:rPr>
          <w:rFonts w:cs="Times New Roman"/>
          <w:szCs w:val="28"/>
        </w:rPr>
      </w:pPr>
    </w:p>
    <w:p w14:paraId="49907C4B" w14:textId="77777777" w:rsidR="002B2BCE" w:rsidRDefault="002B2BCE" w:rsidP="002B2BCE">
      <w:pPr>
        <w:rPr>
          <w:rFonts w:cs="Times New Roman"/>
          <w:szCs w:val="28"/>
        </w:rPr>
      </w:pPr>
      <w:bookmarkStart w:id="6" w:name="_Hlk533100828"/>
      <w:r>
        <w:rPr>
          <w:rFonts w:cs="Times New Roman"/>
          <w:szCs w:val="28"/>
        </w:rPr>
        <w:t>Внедрение информационных технологий в изучаемый бизнес-процесс позволяет снизить временных затраты на поиск необходимой информации (поиск подходящего рейса, билетов, мест необходимого класса, а также цены), бронирование билетов, формирование отчётности.</w:t>
      </w:r>
    </w:p>
    <w:bookmarkEnd w:id="6"/>
    <w:p w14:paraId="46FD2D46" w14:textId="77777777" w:rsidR="002B2BCE" w:rsidRDefault="002B2BCE" w:rsidP="002B2BCE">
      <w:r>
        <w:t>В рамках анализа предметной области «Бронирование и продажа ЖД Билетов» был определен перечень задач автоматизации:</w:t>
      </w:r>
    </w:p>
    <w:p w14:paraId="79BEC313" w14:textId="77777777" w:rsidR="002B2BCE" w:rsidRDefault="002B2BCE" w:rsidP="002B2BCE">
      <w:r>
        <w:t>- ведение картотек ЖД-перевозчиков;</w:t>
      </w:r>
    </w:p>
    <w:p w14:paraId="264E9848" w14:textId="77777777" w:rsidR="002B2BCE" w:rsidRDefault="002B2BCE" w:rsidP="002B2BCE">
      <w:r>
        <w:t>- учет персональных данных пассажиров;</w:t>
      </w:r>
    </w:p>
    <w:p w14:paraId="3034B6AF" w14:textId="77777777" w:rsidR="002B2BCE" w:rsidRDefault="002B2BCE" w:rsidP="002B2BCE">
      <w:r>
        <w:t>- учет расписаний;</w:t>
      </w:r>
    </w:p>
    <w:p w14:paraId="715117B6" w14:textId="77777777" w:rsidR="002B2BCE" w:rsidRDefault="002B2BCE" w:rsidP="002B2BCE">
      <w:r>
        <w:t>- учет бронирований;</w:t>
      </w:r>
    </w:p>
    <w:p w14:paraId="4F078D8A" w14:textId="77777777" w:rsidR="002B2BCE" w:rsidRDefault="002B2BCE" w:rsidP="002B2BCE">
      <w:r>
        <w:t>- составление отчетности в рамках указанной предметной области.</w:t>
      </w:r>
    </w:p>
    <w:p w14:paraId="2FA926BF" w14:textId="77777777" w:rsidR="00C4655E" w:rsidRDefault="00C4655E" w:rsidP="00C4655E">
      <w:pPr>
        <w:rPr>
          <w:rStyle w:val="af0"/>
        </w:rPr>
      </w:pPr>
      <w:r>
        <w:rPr>
          <w:rStyle w:val="af0"/>
        </w:rPr>
        <w:t>Схема дерева целей ОАО «ФПК» показана на рисунке 7.</w:t>
      </w:r>
    </w:p>
    <w:p w14:paraId="07404522" w14:textId="77777777" w:rsidR="00C4655E" w:rsidRDefault="00C64817" w:rsidP="00C4655E">
      <w:pPr>
        <w:ind w:firstLine="0"/>
        <w:rPr>
          <w:rStyle w:val="af0"/>
        </w:rPr>
      </w:pPr>
      <w:r>
        <w:rPr>
          <w:noProof/>
        </w:rPr>
      </w:r>
      <w:r>
        <w:rPr>
          <w:noProof/>
        </w:rPr>
        <w:pict w14:anchorId="616CF1C3">
          <v:group id="Полотно 92" o:spid="_x0000_s1190" editas="canvas" style="width:493.8pt;height:307.35pt;mso-position-horizontal-relative:char;mso-position-vertical-relative:line" coordsize="62712,39027">
            <v:shape id="_x0000_s1191" type="#_x0000_t75" style="position:absolute;width:62712;height:39027;visibility:visible">
              <v:fill o:detectmouseclick="t"/>
              <v:path o:connecttype="none"/>
            </v:shape>
            <v:roundrect id="AutoShape 72" o:spid="_x0000_s1192" style="position:absolute;left:15722;top:1009;width:29039;height:2261;visibility:visible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6ypm8EA&#10;AADbAAAADwAAAGRycy9kb3ducmV2LnhtbERPTWsCMRC9F/ofwhR602yVSrs1ShUUQRC0FXscNuNm&#10;cTNZNqlu/fXOQejx8b7H087X6kxtrAIbeOlnoIiLYCsuDXx/LXpvoGJCtlgHJgN/FGE6eXwYY27D&#10;hbd03qVSSQjHHA24lJpc61g48hj7oSEW7hhaj0lgW2rb4kXCfa0HWTbSHiuWBocNzR0Vp92vl163&#10;WewHs9f1T0zDAy7fZ3QtnTHPT93nB6hEXfoX390ra2AkY+WL/AA9uQE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J+sqZvBAAAA2wAAAA8AAAAAAAAAAAAAAAAAmAIAAGRycy9kb3du&#10;cmV2LnhtbFBLBQYAAAAABAAEAPUAAACGAwAAAAA=&#10;" strokecolor="#4f81bd" strokeweight="1pt">
              <v:stroke dashstyle="dash"/>
              <v:shadow color="#868686"/>
              <v:textbox>
                <w:txbxContent>
                  <w:p w14:paraId="387BD75F" w14:textId="5B773DD3" w:rsidR="00C4655E" w:rsidRPr="004E6FFE" w:rsidRDefault="00C4655E" w:rsidP="00C4655E">
                    <w:pPr>
                      <w:spacing w:line="240" w:lineRule="auto"/>
                      <w:ind w:firstLine="0"/>
                      <w:jc w:val="center"/>
                      <w:rPr>
                        <w:sz w:val="16"/>
                        <w:szCs w:val="16"/>
                      </w:rPr>
                    </w:pPr>
                    <w:proofErr w:type="gramStart"/>
                    <w:r>
                      <w:rPr>
                        <w:sz w:val="16"/>
                        <w:szCs w:val="16"/>
                      </w:rPr>
                      <w:t>Увеличение</w:t>
                    </w:r>
                    <w:r w:rsidRPr="004E6FFE">
                      <w:rPr>
                        <w:sz w:val="16"/>
                        <w:szCs w:val="16"/>
                      </w:rPr>
                      <w:t xml:space="preserve"> </w:t>
                    </w:r>
                    <w:r w:rsidR="005112F1">
                      <w:rPr>
                        <w:sz w:val="16"/>
                        <w:szCs w:val="16"/>
                      </w:rPr>
                      <w:t xml:space="preserve"> </w:t>
                    </w:r>
                    <w:r w:rsidRPr="004E6FFE">
                      <w:rPr>
                        <w:sz w:val="16"/>
                        <w:szCs w:val="16"/>
                      </w:rPr>
                      <w:t>прибыл</w:t>
                    </w:r>
                    <w:r w:rsidR="00687D96">
                      <w:rPr>
                        <w:sz w:val="16"/>
                        <w:szCs w:val="16"/>
                      </w:rPr>
                      <w:t>ьности</w:t>
                    </w:r>
                    <w:proofErr w:type="gramEnd"/>
                  </w:p>
                </w:txbxContent>
              </v:textbox>
            </v:roundrect>
            <v:roundrect id="AutoShape 73" o:spid="_x0000_s1193" style="position:absolute;left:1295;top:7316;width:14846;height:2649;visibility:visible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OAMAMQA&#10;AADbAAAADwAAAGRycy9kb3ducmV2LnhtbESPX2vCMBTF34V9h3AF32yqoszOtExBEQYD3cb2eGmu&#10;TbG5KU3Uuk+/DAZ7PJw/P86q6G0jrtT52rGCSZKCIC6drrlS8P62HT+C8AFZY+OYFNzJQ5E/DFaY&#10;aXfjA12PoRJxhH2GCkwIbSalLw1Z9IlriaN3cp3FEGVXSd3hLY7bRk7TdCEt1hwJBlvaGCrPx4uN&#10;XPO6/Ziu5y9fPsw+cbdc03dllBoN++cnEIH68B/+a++1gsUSfr/EHyDzH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PDgDADEAAAA2wAAAA8AAAAAAAAAAAAAAAAAmAIAAGRycy9k&#10;b3ducmV2LnhtbFBLBQYAAAAABAAEAPUAAACJAwAAAAA=&#10;" strokecolor="#4f81bd" strokeweight="1pt">
              <v:stroke dashstyle="dash"/>
              <v:shadow color="#868686"/>
              <v:textbox>
                <w:txbxContent>
                  <w:p w14:paraId="02022A9C" w14:textId="4E73F095" w:rsidR="00C4655E" w:rsidRPr="004E6FFE" w:rsidRDefault="005112F1" w:rsidP="00C4655E">
                    <w:pPr>
                      <w:spacing w:line="240" w:lineRule="auto"/>
                      <w:ind w:firstLine="0"/>
                      <w:jc w:val="center"/>
                      <w:rPr>
                        <w:sz w:val="16"/>
                        <w:szCs w:val="16"/>
                      </w:rPr>
                    </w:pPr>
                    <w:r>
                      <w:rPr>
                        <w:sz w:val="16"/>
                        <w:szCs w:val="16"/>
                      </w:rPr>
                      <w:t>Увеличение</w:t>
                    </w:r>
                    <w:r w:rsidR="00C4655E" w:rsidRPr="004E6FFE">
                      <w:rPr>
                        <w:sz w:val="16"/>
                        <w:szCs w:val="16"/>
                      </w:rPr>
                      <w:t xml:space="preserve"> доходов</w:t>
                    </w:r>
                  </w:p>
                </w:txbxContent>
              </v:textbox>
            </v:roundrect>
            <v:roundrect id="AutoShape 74" o:spid="_x0000_s1194" style="position:absolute;left:18715;top:12303;width:14847;height:3978;visibility:visible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AMzQMEA&#10;AADbAAAADwAAAGRycy9kb3ducmV2LnhtbERPS2sCMRC+F/ofwhS81ayWvlajaMEiFIRapR6HzbhZ&#10;3EyWTdTVX+8cCj1+fO/xtPO1OlEbq8AGBv0MFHERbMWlgc3P4vENVEzIFuvAZOBCEaaT+7sx5jac&#10;+ZtO61QqCeGYowGXUpNrHQtHHmM/NMTC7UPrMQlsS21bPEu4r/Uwy160x4qlwWFDH46Kw/ropdet&#10;Ftvh/PlrF9PTL36+z+laOmN6D91sBCpRl/7Ff+6lNfAq6+WL/AA9uQE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OQDM0DBAAAA2wAAAA8AAAAAAAAAAAAAAAAAmAIAAGRycy9kb3du&#10;cmV2LnhtbFBLBQYAAAAABAAEAPUAAACGAwAAAAA=&#10;" strokecolor="#4f81bd" strokeweight="1pt">
              <v:stroke dashstyle="dash"/>
              <v:shadow color="#868686"/>
              <v:textbox>
                <w:txbxContent>
                  <w:p w14:paraId="28296702" w14:textId="3AA0B96C" w:rsidR="00C4655E" w:rsidRPr="004E6FFE" w:rsidRDefault="00C4655E" w:rsidP="00C4655E">
                    <w:pPr>
                      <w:spacing w:line="240" w:lineRule="auto"/>
                      <w:ind w:firstLine="0"/>
                      <w:jc w:val="center"/>
                      <w:rPr>
                        <w:sz w:val="16"/>
                        <w:szCs w:val="16"/>
                      </w:rPr>
                    </w:pPr>
                    <w:r w:rsidRPr="004E6FFE">
                      <w:rPr>
                        <w:sz w:val="16"/>
                        <w:szCs w:val="16"/>
                      </w:rPr>
                      <w:t xml:space="preserve">Повышение эффективности </w:t>
                    </w:r>
                    <w:r>
                      <w:rPr>
                        <w:sz w:val="16"/>
                        <w:szCs w:val="16"/>
                      </w:rPr>
                      <w:t xml:space="preserve">работы </w:t>
                    </w:r>
                    <w:r w:rsidR="005112F1">
                      <w:rPr>
                        <w:sz w:val="16"/>
                        <w:szCs w:val="16"/>
                      </w:rPr>
                      <w:t>сотрудников</w:t>
                    </w:r>
                  </w:p>
                  <w:p w14:paraId="57618461" w14:textId="77777777" w:rsidR="00C4655E" w:rsidRPr="004E6FFE" w:rsidRDefault="00C4655E" w:rsidP="00C4655E">
                    <w:pPr>
                      <w:spacing w:line="240" w:lineRule="auto"/>
                      <w:ind w:firstLine="0"/>
                      <w:jc w:val="center"/>
                      <w:rPr>
                        <w:sz w:val="16"/>
                        <w:szCs w:val="16"/>
                      </w:rPr>
                    </w:pPr>
                  </w:p>
                </w:txbxContent>
              </v:textbox>
            </v:roundrect>
            <v:line id="Line 75" o:spid="_x0000_s1195" style="position:absolute;flip:y;visibility:visible" from="9519,3666" to="27418,731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8h8ix8MAAADbAAAADwAAAGRycy9kb3ducmV2LnhtbESPwWrDMBBE74X8g9hAb42cHOriRglN&#10;oRCCKTjJB2ysrW0qrRxJsZ2/rwqFHoeZecOst5M1YiAfOscKlosMBHHtdMeNgvPp4+kFRIjIGo1j&#10;UnCnANvN7GGNhXYjVzQcYyMShEOBCtoY+0LKULdkMSxcT5y8L+ctxiR9I7XHMcGtkasse5YWO04L&#10;Lfb03lL9fbxZBXZ1M3X16cu7P9hx55qLuZa5Uo/z6e0VRKQp/of/2nutIF/C75f0A+TmB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PIfIsfDAAAA2wAAAA8AAAAAAAAAAAAA&#10;AAAAoQIAAGRycy9kb3ducmV2LnhtbFBLBQYAAAAABAAEAPkAAACRAwAAAAA=&#10;" strokecolor="#4f81bd" strokeweight="1pt">
              <v:stroke dashstyle="dash" endarrow="block"/>
              <v:shadow color="#868686"/>
            </v:line>
            <v:roundrect id="AutoShape 76" o:spid="_x0000_s1196" style="position:absolute;left:6477;top:12304;width:10782;height:4743;visibility:visible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50IrMMA&#10;AADbAAAADwAAAGRycy9kb3ducmV2LnhtbESPX2vCMBTF3wW/Q7iCbzO1srlVo6igCIPBdEMfL821&#10;KTY3pYna+emXwcDHw/nz40znra3ElRpfOlYwHCQgiHOnSy4UfO3XT68gfEDWWDkmBT/kYT7rdqaY&#10;aXfjT7ruQiHiCPsMFZgQ6kxKnxuy6AeuJo7eyTUWQ5RNIXWDtzhuK5kmyYu0WHIkGKxpZSg/7y42&#10;cs3H+jtdPr8ffRgdcPO2pHthlOr32sUERKA2PML/7a1WME7h70v8AXL2C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e50IrMMAAADbAAAADwAAAAAAAAAAAAAAAACYAgAAZHJzL2Rv&#10;d25yZXYueG1sUEsFBgAAAAAEAAQA9QAAAIgDAAAAAA==&#10;" strokecolor="#4f81bd" strokeweight="1pt">
              <v:stroke dashstyle="dash"/>
              <v:shadow color="#868686"/>
              <v:textbox>
                <w:txbxContent>
                  <w:p w14:paraId="5320671C" w14:textId="6DB2E5B9" w:rsidR="00C4655E" w:rsidRPr="004E6FFE" w:rsidRDefault="005112F1" w:rsidP="00C4655E">
                    <w:pPr>
                      <w:spacing w:line="240" w:lineRule="auto"/>
                      <w:ind w:firstLine="0"/>
                      <w:jc w:val="center"/>
                      <w:rPr>
                        <w:sz w:val="16"/>
                        <w:szCs w:val="16"/>
                      </w:rPr>
                    </w:pPr>
                    <w:r>
                      <w:rPr>
                        <w:sz w:val="16"/>
                        <w:szCs w:val="16"/>
                      </w:rPr>
                      <w:t>Использование систем маркетинга</w:t>
                    </w:r>
                  </w:p>
                </w:txbxContent>
              </v:textbox>
            </v:roundrect>
            <v:line id="Line 77" o:spid="_x0000_s1197" style="position:absolute;flip:y;visibility:visible" from="10434,9965" to="10442,1191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YEZK8MAAADbAAAADwAAAGRycy9kb3ducmV2LnhtbESP0WoCMRRE3wX/IVyhb5qtgpatUVpB&#10;kCKCaz/gdnO7uzS52SbRXf/eCIKPw8ycYZbr3hpxIR8axwpeJxkI4tLphisF36ft+A1EiMgajWNS&#10;cKUA69VwsMRcu46PdCliJRKEQ44K6hjbXMpQ1mQxTFxLnLxf5y3GJH0ltccuwa2R0yybS4sNp4Ua&#10;W9rUVP4VZ6vATs+mPB78/uq/bPfpqh/zv18o9TLqP95BROrjM/xo77SCxQzuX9IPkKsb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G2BGSvDAAAA2wAAAA8AAAAAAAAAAAAA&#10;AAAAoQIAAGRycy9kb3ducmV2LnhtbFBLBQYAAAAABAAEAPkAAACRAwAAAAA=&#10;" strokecolor="#4f81bd" strokeweight="1pt">
              <v:stroke dashstyle="dash" endarrow="block"/>
              <v:shadow color="#868686"/>
            </v:line>
            <v:roundrect id="AutoShape 78" o:spid="_x0000_s1198" style="position:absolute;left:50918;top:13558;width:11794;height:7095;visibility:visible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zg1Q8MA&#10;AADbAAAADwAAAGRycy9kb3ducmV2LnhtbESPW2sCMRCF3wX/Qxihb5rVXtTVKLVgKQgFb+jjsBk3&#10;i5vJskl19dc3hYKPh3P5ONN5Y0txodoXjhX0ewkI4szpgnMFu+2yOwLhA7LG0jEpuJGH+azdmmKq&#10;3ZXXdNmEXMQR9ikqMCFUqZQ+M2TR91xFHL2Tqy2GKOtc6hqvcdyWcpAkb9JiwZFgsKIPQ9l582Mj&#10;13wv94PF6+row/MBP8cLuudGqadO8z4BEagJj/B/+0srGL7A35f4A+TsF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mzg1Q8MAAADbAAAADwAAAAAAAAAAAAAAAACYAgAAZHJzL2Rv&#10;d25yZXYueG1sUEsFBgAAAAAEAAQA9QAAAIgDAAAAAA==&#10;" strokecolor="#4f81bd" strokeweight="1pt">
              <v:stroke dashstyle="dash"/>
              <v:shadow color="#868686"/>
              <v:textbox>
                <w:txbxContent>
                  <w:p w14:paraId="1D209044" w14:textId="643622A9" w:rsidR="00C4655E" w:rsidRPr="004E6FFE" w:rsidRDefault="00C4655E" w:rsidP="00C4655E">
                    <w:pPr>
                      <w:spacing w:line="240" w:lineRule="auto"/>
                      <w:ind w:firstLine="0"/>
                      <w:jc w:val="center"/>
                      <w:rPr>
                        <w:sz w:val="16"/>
                        <w:szCs w:val="16"/>
                      </w:rPr>
                    </w:pPr>
                    <w:r w:rsidRPr="004E6FFE">
                      <w:rPr>
                        <w:sz w:val="16"/>
                        <w:szCs w:val="16"/>
                      </w:rPr>
                      <w:t>Контроль сохранност</w:t>
                    </w:r>
                    <w:r w:rsidR="005112F1">
                      <w:rPr>
                        <w:sz w:val="16"/>
                        <w:szCs w:val="16"/>
                      </w:rPr>
                      <w:t>и</w:t>
                    </w:r>
                    <w:r w:rsidRPr="004E6FFE">
                      <w:rPr>
                        <w:sz w:val="16"/>
                        <w:szCs w:val="16"/>
                      </w:rPr>
                      <w:t xml:space="preserve"> </w:t>
                    </w:r>
                    <w:r w:rsidR="00A61208">
                      <w:rPr>
                        <w:sz w:val="16"/>
                        <w:szCs w:val="16"/>
                      </w:rPr>
                      <w:t>ТМЦ</w:t>
                    </w:r>
                    <w:r w:rsidRPr="004E6FFE">
                      <w:rPr>
                        <w:sz w:val="16"/>
                        <w:szCs w:val="16"/>
                      </w:rPr>
                      <w:t xml:space="preserve"> </w:t>
                    </w:r>
                  </w:p>
                </w:txbxContent>
              </v:textbox>
            </v:roundrect>
            <v:roundrect id="AutoShape 79" o:spid="_x0000_s1199" style="position:absolute;left:52431;top:23040;width:10281;height:4700;visibility:visible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HSQ2MQA&#10;AADbAAAADwAAAGRycy9kb3ducmV2LnhtbESPXWvCMBSG7wf+h3CE3Wk6h87VpjIHDkEQ5gfz8tCc&#10;NWXNSWky7fz1RhB2+fJ+PLzZvLO1OFHrK8cKnoYJCOLC6YpLBfvdcjAF4QOyxtoxKfgjD/O895Bh&#10;qt2ZP+m0DaWII+xTVGBCaFIpfWHIoh+6hjh63661GKJsS6lbPMdxW8tRkkykxYojwWBD74aKn+2v&#10;jVyzWR5Gi/H66MPzF368LuhSGqUe+93bDESgLvyH7+2VVvAyhtuX+ANkfgU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PR0kNjEAAAA2wAAAA8AAAAAAAAAAAAAAAAAmAIAAGRycy9k&#10;b3ducmV2LnhtbFBLBQYAAAAABAAEAPUAAACJAwAAAAA=&#10;" strokecolor="#4f81bd" strokeweight="1pt">
              <v:stroke dashstyle="dash"/>
              <v:shadow color="#868686"/>
              <v:textbox>
                <w:txbxContent>
                  <w:p w14:paraId="054B342F" w14:textId="77777777" w:rsidR="00C4655E" w:rsidRPr="004E6FFE" w:rsidRDefault="00C4655E" w:rsidP="00C4655E">
                    <w:pPr>
                      <w:spacing w:line="240" w:lineRule="auto"/>
                      <w:ind w:firstLine="0"/>
                      <w:jc w:val="center"/>
                      <w:rPr>
                        <w:sz w:val="16"/>
                        <w:szCs w:val="16"/>
                      </w:rPr>
                    </w:pPr>
                    <w:r w:rsidRPr="004E6FFE">
                      <w:rPr>
                        <w:sz w:val="16"/>
                        <w:szCs w:val="16"/>
                      </w:rPr>
                      <w:t>Плановая инвентаризация</w:t>
                    </w:r>
                  </w:p>
                </w:txbxContent>
              </v:textbox>
            </v:roundrect>
            <v:roundrect id="AutoShape 80" o:spid="_x0000_s1200" style="position:absolute;left:35739;top:13255;width:13721;height:6315;visibility:visible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KYOr8QA&#10;AADbAAAADwAAAGRycy9kb3ducmV2LnhtbESPXWvCMBSG7wX/QzjC7jSdQ+dqU5kDZSAI84N5eWjO&#10;mrLmpDSZdvv1iyB4+fJ+PLzZorO1OFPrK8cKHkcJCOLC6YpLBYf9ajgD4QOyxtoxKfglD4u838sw&#10;1e7CH3TehVLEEfYpKjAhNKmUvjBk0Y9cQxy9L9daDFG2pdQtXuK4reU4SabSYsWRYLChN0PF9+7H&#10;Rq7Zro7j5WRz8uHpE9cvS/orjVIPg+51DiJQF+7hW/tdK3iewvVL/AEy/w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ASmDq/EAAAA2wAAAA8AAAAAAAAAAAAAAAAAmAIAAGRycy9k&#10;b3ducmV2LnhtbFBLBQYAAAAABAAEAPUAAACJAwAAAAA=&#10;" strokecolor="#4f81bd" strokeweight="1pt">
              <v:stroke dashstyle="dash"/>
              <v:shadow color="#868686"/>
              <v:textbox>
                <w:txbxContent>
                  <w:p w14:paraId="311D9A62" w14:textId="5EDADCEA" w:rsidR="00C4655E" w:rsidRPr="004E6FFE" w:rsidRDefault="005112F1" w:rsidP="00C4655E">
                    <w:pPr>
                      <w:spacing w:line="240" w:lineRule="auto"/>
                      <w:ind w:firstLine="0"/>
                      <w:jc w:val="center"/>
                      <w:rPr>
                        <w:sz w:val="16"/>
                        <w:szCs w:val="16"/>
                      </w:rPr>
                    </w:pPr>
                    <w:proofErr w:type="gramStart"/>
                    <w:r>
                      <w:rPr>
                        <w:sz w:val="16"/>
                        <w:szCs w:val="16"/>
                      </w:rPr>
                      <w:t xml:space="preserve">Мониторинг </w:t>
                    </w:r>
                    <w:r w:rsidR="00C4655E" w:rsidRPr="004E6FFE">
                      <w:rPr>
                        <w:sz w:val="16"/>
                        <w:szCs w:val="16"/>
                      </w:rPr>
                      <w:t xml:space="preserve"> </w:t>
                    </w:r>
                    <w:r>
                      <w:rPr>
                        <w:sz w:val="16"/>
                        <w:szCs w:val="16"/>
                      </w:rPr>
                      <w:t>финансового</w:t>
                    </w:r>
                    <w:proofErr w:type="gramEnd"/>
                    <w:r>
                      <w:rPr>
                        <w:sz w:val="16"/>
                        <w:szCs w:val="16"/>
                      </w:rPr>
                      <w:t xml:space="preserve"> состояния</w:t>
                    </w:r>
                  </w:p>
                </w:txbxContent>
              </v:textbox>
            </v:roundrect>
            <v:roundrect id="AutoShape 81" o:spid="_x0000_s1201" style="position:absolute;left:35318;top:21834;width:15875;height:7817;visibility:visible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+qrNMQA&#10;AADbAAAADwAAAGRycy9kb3ducmV2LnhtbESPW2vCQBCF3wX/wzJC33RTi5fGbKQWlIIg1Av1cchO&#10;s6HZ2ZDdatpf3xWEPh7O5eNky87W4kKtrxwreBwlIIgLpysuFRwP6+EchA/IGmvHpOCHPCzzfi/D&#10;VLsrv9NlH0oRR9inqMCE0KRS+sKQRT9yDXH0Pl1rMUTZllK3eI3jtpbjJJlKixVHgsGGXg0VX/tv&#10;G7lmtz6NV5Pt2YenD9w8r+i3NEo9DLqXBYhAXfgP39tvWsFsBrcv8QfI/A8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GvqqzTEAAAA2wAAAA8AAAAAAAAAAAAAAAAAmAIAAGRycy9k&#10;b3ducmV2LnhtbFBLBQYAAAAABAAEAPUAAACJAwAAAAA=&#10;" strokecolor="#4f81bd" strokeweight="1pt">
              <v:stroke dashstyle="dash"/>
              <v:shadow color="#868686"/>
              <v:textbox>
                <w:txbxContent>
                  <w:p w14:paraId="57B87AFD" w14:textId="77777777" w:rsidR="00C4655E" w:rsidRPr="004E6FFE" w:rsidRDefault="00C4655E" w:rsidP="00C4655E">
                    <w:pPr>
                      <w:spacing w:line="240" w:lineRule="auto"/>
                      <w:ind w:firstLine="0"/>
                      <w:jc w:val="center"/>
                      <w:rPr>
                        <w:sz w:val="16"/>
                        <w:szCs w:val="16"/>
                      </w:rPr>
                    </w:pPr>
                    <w:r w:rsidRPr="004E6FFE">
                      <w:rPr>
                        <w:sz w:val="16"/>
                        <w:szCs w:val="16"/>
                      </w:rPr>
                      <w:t>Своевременное выявление недопустимых видов дебиторской и кредиторской задолженности</w:t>
                    </w:r>
                  </w:p>
                </w:txbxContent>
              </v:textbox>
            </v:roundrect>
            <v:line id="Line 82" o:spid="_x0000_s1202" style="position:absolute;flip:y;visibility:visible" from="57264,20653" to="57280,2304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yWLWsAAAADbAAAADwAAAGRycy9kb3ducmV2LnhtbERP3WrCMBS+H/gO4Qi7m+m8WEdnFCcM&#10;xihC1Qc4NmdtMTmpSWzr2y8Xwi4/vv/VZrJGDORD51jB6yIDQVw73XGj4HT8enkHESKyRuOYFNwp&#10;wGY9e1phod3IFQ2H2IgUwqFABW2MfSFlqFuyGBauJ07cr/MWY4K+kdrjmMKtkcsse5MWO04NLfa0&#10;a6m+HG5WgV3eTF3tfXn3P3b8dM3ZXMtcqef5tP0AEWmK/+KH+1sryNPY9CX9ALn+Aw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GMli1rAAAAA2wAAAA8AAAAAAAAAAAAAAAAA&#10;oQIAAGRycy9kb3ducmV2LnhtbFBLBQYAAAAABAAEAPkAAACOAwAAAAA=&#10;" strokecolor="#4f81bd" strokeweight="1pt">
              <v:stroke dashstyle="dash" endarrow="block"/>
              <v:shadow color="#868686"/>
            </v:line>
            <v:line id="Line 83" o:spid="_x0000_s1203" style="position:absolute;flip:x y;visibility:visible" from="39601,9965" to="56366,1351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/IFU8QAAADbAAAADwAAAGRycy9kb3ducmV2LnhtbESP3YrCMBSE7xd8h3CEvVk0dS/8qUYR&#10;YWHxYqXqAxybY1tsTkITa/XpN4Lg5TAz3zCLVWdq0VLjK8sKRsMEBHFudcWFguPhZzAF4QOyxtoy&#10;KbiTh9Wy97HAVNsbZ9TuQyEihH2KCsoQXCqlz0sy6IfWEUfvbBuDIcqmkLrBW4SbWn4nyVgarDgu&#10;lOhoU1J+2V+Ngmybub+dn/Apv7vHurvKr9O4Veqz363nIAJ14R1+tX+1gskMnl/iD5DLf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38gVTxAAAANsAAAAPAAAAAAAAAAAA&#10;AAAAAKECAABkcnMvZG93bnJldi54bWxQSwUGAAAAAAQABAD5AAAAkgMAAAAA&#10;" strokecolor="#4f81bd" strokeweight="1pt">
              <v:stroke dashstyle="dash" endarrow="block"/>
              <v:shadow color="#868686"/>
            </v:line>
            <v:line id="Line 84" o:spid="_x0000_s1204" style="position:absolute;flip:x y;visibility:visible" from="38338,9965" to="42847,1325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x3c6cIAAADbAAAADwAAAGRycy9kb3ducmV2LnhtbERPzWqDQBC+F/IOywRyKcmaHqyYrBIK&#10;hdBDi7YPMLpTlbqzi7sxJk/fPRR6/Pj+j+ViRjHT5AfLCva7BARxa/XAnYKvz9dtBsIHZI2jZVJw&#10;Iw9lsXo4Yq7tlSua69CJGMI+RwV9CC6X0rc9GfQ764gj920ngyHCqZN6wmsMN6N8SpJUGhw4NvTo&#10;6KWn9qe+GAXVW+XeP/wzN+3N3U/LRT426azUZr2cDiACLeFf/Oc+awVZXB+/xB8gi1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kx3c6cIAAADbAAAADwAAAAAAAAAAAAAA&#10;AAChAgAAZHJzL2Rvd25yZXYueG1sUEsFBgAAAAAEAAQA+QAAAJADAAAAAA==&#10;" strokecolor="#4f81bd" strokeweight="1pt">
              <v:stroke dashstyle="dash" endarrow="block"/>
              <v:shadow color="#868686"/>
            </v:line>
            <v:line id="Line 85" o:spid="_x0000_s1205" style="position:absolute;flip:y;visibility:visible" from="42345,19554" to="42385,2183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8pS4MMAAADbAAAADwAAAGRycy9kb3ducmV2LnhtbESPwWrDMBBE74X8g9hAb42cHNrgRglN&#10;oRCCKdjJB2ysrW0qrRxJsZ2/rwqFHoeZecNsdpM1YiAfOscKlosMBHHtdMeNgvPp42kNIkRkjcYx&#10;KbhTgN129rDBXLuRSxqq2IgE4ZCjgjbGPpcy1C1ZDAvXEyfvy3mLMUnfSO1xTHBr5CrLnqXFjtNC&#10;iz29t1R/VzerwK5upi4/fXH3RzvuXXMx1+JFqcf59PYKItIU/8N/7YNWsF7C75f0A+T2B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MfKUuDDAAAA2wAAAA8AAAAAAAAAAAAA&#10;AAAAoQIAAGRycy9kb3ducmV2LnhtbFBLBQYAAAAABAAEAPkAAACRAwAAAAA=&#10;" strokecolor="#4f81bd" strokeweight="1pt">
              <v:stroke dashstyle="dash" endarrow="block"/>
              <v:shadow color="#868686"/>
            </v:line>
            <v:shapetype id="_x0000_t202" coordsize="21600,21600" o:spt="202" path="m,l,21600r21600,l21600,xe">
              <v:stroke joinstyle="miter"/>
              <v:path gradientshapeok="t" o:connecttype="rect"/>
            </v:shapetype>
            <v:shape id="Text Box 86" o:spid="_x0000_s1206" type="#_x0000_t202" style="position:absolute;top:32128;width:62712;height:6899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vVVFsEA&#10;AADbAAAADwAAAGRycy9kb3ducmV2LnhtbESP3arCMBCE7wXfIazgjWiqePypRlFB8dafB1ibtS02&#10;m9JEW9/eCMK5HGbmG2a5bkwhXlS53LKC4SACQZxYnXOq4HrZ92cgnEfWWFgmBW9ysF61W0uMta35&#10;RK+zT0WAsItRQeZ9GUvpkowMuoEtiYN3t5VBH2SVSl1hHeCmkKMomkiDOYeFDEvaZZQ8zk+j4H6s&#10;e3/z+nbw1+lpPNliPr3Zt1LdTrNZgPDU+P/wr33UCmYj+H4JP0CuPg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Pr1VRbBAAAA2wAAAA8AAAAAAAAAAAAAAAAAmAIAAGRycy9kb3du&#10;cmV2LnhtbFBLBQYAAAAABAAEAPUAAACGAwAAAAA=&#10;" stroked="f">
              <v:textbox>
                <w:txbxContent>
                  <w:p w14:paraId="5B53307F" w14:textId="77777777" w:rsidR="00C4655E" w:rsidRDefault="00C4655E" w:rsidP="00C4655E">
                    <w:r>
                      <w:t xml:space="preserve">Рисунок </w:t>
                    </w:r>
                    <w:r>
                      <w:rPr>
                        <w:noProof/>
                      </w:rPr>
                      <w:fldChar w:fldCharType="begin"/>
                    </w:r>
                    <w:r>
                      <w:rPr>
                        <w:noProof/>
                      </w:rPr>
                      <w:instrText xml:space="preserve"> SEQ Рисунок \* ARABIC </w:instrText>
                    </w:r>
                    <w:r>
                      <w:rPr>
                        <w:noProof/>
                      </w:rPr>
                      <w:fldChar w:fldCharType="separate"/>
                    </w:r>
                    <w:r>
                      <w:rPr>
                        <w:noProof/>
                      </w:rPr>
                      <w:t>7</w:t>
                    </w:r>
                    <w:r>
                      <w:rPr>
                        <w:noProof/>
                      </w:rPr>
                      <w:fldChar w:fldCharType="end"/>
                    </w:r>
                    <w:r>
                      <w:t xml:space="preserve"> – Дерево целей ОАО «ФПК»</w:t>
                    </w:r>
                  </w:p>
                </w:txbxContent>
              </v:textbox>
            </v:shape>
            <v:line id="Line 87" o:spid="_x0000_s1207" style="position:absolute;flip:x y;visibility:visible" from="28478,3666" to="38338,73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89CnsMAAADbAAAADwAAAGRycy9kb3ducmV2LnhtbESP0YrCMBRE34X9h3CFfRFNXUGlGkUW&#10;hGUflKofcG2ubbG5CU2sdb9+Iwg+DjNzhlmuO1OLlhpfWVYwHiUgiHOrKy4UnI7b4RyED8gaa8uk&#10;4EEe1quP3hJTbe+cUXsIhYgQ9ikqKENwqZQ+L8mgH1lHHL2LbQyGKJtC6gbvEW5q+ZUkU2mw4rhQ&#10;oqPvkvLr4WYUZL+Z2+39jM/5w/1tupscnKetUp/9brMAEagL7/Cr/aMVzCfw/BJ/gFz9A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GPPQp7DAAAA2wAAAA8AAAAAAAAAAAAA&#10;AAAAoQIAAGRycy9kb3ducmV2LnhtbFBLBQYAAAAABAAEAPkAAACRAwAAAAA=&#10;" strokecolor="#4f81bd" strokeweight="1pt">
              <v:stroke dashstyle="dash" endarrow="block"/>
              <v:shadow color="#868686"/>
            </v:line>
            <v:roundrect id="AutoShape 88" o:spid="_x0000_s1208" style="position:absolute;left:27199;top:7300;width:20748;height:2665;visibility:visible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u1FZMQA&#10;AADbAAAADwAAAGRycy9kb3ducmV2LnhtbESPX2vCMBTF3wW/Q7iDvWk6p+I60zIHDkEQdBvb46W5&#10;a4rNTWkyrX56Iwg+Hs6fH2eed7YWB2p95VjB0zABQVw4XXGp4OtzOZiB8AFZY+2YFJzIQ571e3NM&#10;tTvylg67UIo4wj5FBSaEJpXSF4Ys+qFriKP351qLIcq2lLrFYxy3tRwlyVRarDgSDDb0bqjY7/5t&#10;5JrN8nu0mKx/fXj+wY+XBZ1Lo9TjQ/f2CiJQF+7hW3ulFczGcP0Sf4DMLg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K7tRWTEAAAA2wAAAA8AAAAAAAAAAAAAAAAAmAIAAGRycy9k&#10;b3ducmV2LnhtbFBLBQYAAAAABAAEAPUAAACJAwAAAAA=&#10;" strokecolor="#4f81bd" strokeweight="1pt">
              <v:stroke dashstyle="dash"/>
              <v:shadow color="#868686"/>
              <v:textbox>
                <w:txbxContent>
                  <w:p w14:paraId="21786A41" w14:textId="0B672CD8" w:rsidR="00C4655E" w:rsidRPr="004E6FFE" w:rsidRDefault="00C4655E" w:rsidP="00C4655E">
                    <w:pPr>
                      <w:spacing w:line="240" w:lineRule="auto"/>
                      <w:ind w:firstLine="0"/>
                      <w:jc w:val="center"/>
                      <w:rPr>
                        <w:sz w:val="16"/>
                        <w:szCs w:val="16"/>
                      </w:rPr>
                    </w:pPr>
                    <w:r>
                      <w:rPr>
                        <w:sz w:val="16"/>
                        <w:szCs w:val="16"/>
                      </w:rPr>
                      <w:t>Сокращение</w:t>
                    </w:r>
                    <w:r w:rsidRPr="004E6FFE">
                      <w:rPr>
                        <w:sz w:val="16"/>
                        <w:szCs w:val="16"/>
                      </w:rPr>
                      <w:t xml:space="preserve"> </w:t>
                    </w:r>
                    <w:r w:rsidR="005112F1">
                      <w:rPr>
                        <w:sz w:val="16"/>
                        <w:szCs w:val="16"/>
                      </w:rPr>
                      <w:t>затрат</w:t>
                    </w:r>
                  </w:p>
                </w:txbxContent>
              </v:textbox>
            </v:roundrect>
            <v:line id="Line 89" o:spid="_x0000_s1209" style="position:absolute;flip:y;visibility:visible" from="25183,16281" to="25191,1835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PFU48IAAADbAAAADwAAAGRycy9kb3ducmV2LnhtbESP3WoCMRSE7wXfIRyhd5pVaJWtUWpB&#10;EBHBnwc4bk53lyYn2yS669ubguDlMDPfMPNlZ424kQ+1YwXjUQaCuHC65lLB+bQezkCEiKzROCYF&#10;dwqwXPR7c8y1a/lAt2MsRYJwyFFBFWOTSxmKiiyGkWuIk/fjvMWYpC+l9tgmuDVykmUf0mLNaaHC&#10;hr4rKn6PV6vATq6mOOz97u63tl258mL+dlOl3gbd1yeISF18hZ/tjVYwe4f/L+kHyMUD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uPFU48IAAADbAAAADwAAAAAAAAAAAAAA&#10;AAChAgAAZHJzL2Rvd25yZXYueG1sUEsFBgAAAAAEAAQA+QAAAJADAAAAAA==&#10;" strokecolor="#4f81bd" strokeweight="1pt">
              <v:stroke dashstyle="dash" endarrow="block"/>
              <v:shadow color="#868686"/>
            </v:line>
            <v:roundrect id="AutoShape 90" o:spid="_x0000_s1210" style="position:absolute;left:15024;top:18357;width:18538;height:5905;visibility:visible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XN+iMQA&#10;AADbAAAADwAAAGRycy9kb3ducmV2LnhtbESPX2vCMBTF34V9h3AF3zRVUbrOtExBEQYD3cb2eGmu&#10;TbG5KU3Uuk+/DAZ7PJw/P86q6G0jrtT52rGC6SQBQVw6XXOl4P1tO05B+ICssXFMCu7kocgfBivM&#10;tLvxga7HUIk4wj5DBSaENpPSl4Ys+olriaN3cp3FEGVXSd3hLY7bRs6SZCkt1hwJBlvaGCrPx4uN&#10;XPO6/ZitFy9fPsw/cfe4pu/KKDUa9s9PIAL14T/8195rBekSfr/EHyDzH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DFzfojEAAAA2wAAAA8AAAAAAAAAAAAAAAAAmAIAAGRycy9k&#10;b3ducmV2LnhtbFBLBQYAAAAABAAEAPUAAACJAwAAAAA=&#10;" strokecolor="#4f81bd" strokeweight="1pt">
              <v:stroke dashstyle="dash"/>
              <v:shadow color="#868686"/>
              <v:textbox>
                <w:txbxContent>
                  <w:p w14:paraId="23910B98" w14:textId="2E4B3990" w:rsidR="00C4655E" w:rsidRPr="004E6FFE" w:rsidRDefault="005112F1" w:rsidP="00C4655E">
                    <w:pPr>
                      <w:spacing w:line="240" w:lineRule="auto"/>
                      <w:ind w:firstLine="0"/>
                      <w:jc w:val="center"/>
                      <w:rPr>
                        <w:sz w:val="16"/>
                        <w:szCs w:val="16"/>
                      </w:rPr>
                    </w:pPr>
                    <w:r>
                      <w:rPr>
                        <w:sz w:val="16"/>
                        <w:szCs w:val="16"/>
                      </w:rPr>
                      <w:t>Сокращение временных затрат на выполнение технологических операций</w:t>
                    </w:r>
                  </w:p>
                  <w:p w14:paraId="0E7680BE" w14:textId="77777777" w:rsidR="00C4655E" w:rsidRPr="004E6FFE" w:rsidRDefault="00C4655E" w:rsidP="00C4655E">
                    <w:pPr>
                      <w:spacing w:line="240" w:lineRule="auto"/>
                      <w:ind w:firstLine="0"/>
                      <w:jc w:val="center"/>
                      <w:rPr>
                        <w:sz w:val="16"/>
                        <w:szCs w:val="16"/>
                      </w:rPr>
                    </w:pPr>
                  </w:p>
                </w:txbxContent>
              </v:textbox>
            </v:roundrect>
            <v:line id="Line 91" o:spid="_x0000_s1211" style="position:absolute;flip:x y;visibility:visible" from="23645,24262" to="23653,2683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PREncUAAADbAAAADwAAAGRycy9kb3ducmV2LnhtbESPzWrDMBCE74G+g9hCLqGR00NiXCsh&#10;FAqhhxanfYC1tbFNrJWw5J/k6atCocdhZr5h8sNsOjFS71vLCjbrBARxZXXLtYLvr7enFIQPyBo7&#10;y6TgRh4O+4dFjpm2Exc0nkMtIoR9hgqaEFwmpa8aMujX1hFH72J7gyHKvpa6xynCTSefk2QrDbYc&#10;Fxp09NpQdT0PRkHxXriPT7/jsrq5+3Ee5KrcjkotH+fjC4hAc/gP/7VPWkG6g98v8QfI/Q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HPREncUAAADbAAAADwAAAAAAAAAA&#10;AAAAAAChAgAAZHJzL2Rvd25yZXYueG1sUEsFBgAAAAAEAAQA+QAAAJMDAAAAAA==&#10;" strokecolor="#4f81bd" strokeweight="1pt">
              <v:stroke dashstyle="dash" endarrow="block"/>
              <v:shadow color="#868686"/>
            </v:line>
            <v:roundrect id="AutoShape 92" o:spid="_x0000_s1212" style="position:absolute;left:14198;top:26830;width:19364;height:4421;visibility:visible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6BPYcEA&#10;AADbAAAADwAAAGRycy9kb3ducmV2LnhtbERPTWsCMRC9F/ofwhR6q9kqFbs1ShUUQRBqK/Y4bMbN&#10;4maybFLd+uudg+Dx8b7H087X6kRtrAIbeO1loIiLYCsuDfx8L15GoGJCtlgHJgP/FGE6eXwYY27D&#10;mb/otE2lkhCOORpwKTW51rFw5DH2QkMs3CG0HpPAttS2xbOE+1r3s2yoPVYsDQ4bmjsqjts/L71u&#10;s9j1Z2/r35gGe1y+z+hSOmOen7rPD1CJunQX39wra2AkY+WL/AA9uQI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C+gT2HBAAAA2wAAAA8AAAAAAAAAAAAAAAAAmAIAAGRycy9kb3du&#10;cmV2LnhtbFBLBQYAAAAABAAEAPUAAACGAwAAAAA=&#10;" strokecolor="#4f81bd" strokeweight="1pt">
              <v:stroke dashstyle="dash"/>
              <v:shadow color="#868686"/>
              <v:textbox>
                <w:txbxContent>
                  <w:p w14:paraId="7335A72D" w14:textId="502B4208" w:rsidR="00C4655E" w:rsidRPr="004E6FFE" w:rsidRDefault="005112F1" w:rsidP="00C4655E">
                    <w:pPr>
                      <w:spacing w:line="240" w:lineRule="auto"/>
                      <w:ind w:firstLine="0"/>
                      <w:jc w:val="center"/>
                      <w:rPr>
                        <w:sz w:val="16"/>
                        <w:szCs w:val="16"/>
                      </w:rPr>
                    </w:pPr>
                    <w:r>
                      <w:rPr>
                        <w:sz w:val="16"/>
                        <w:szCs w:val="16"/>
                      </w:rPr>
                      <w:t>Внедрение информационной системы</w:t>
                    </w:r>
                  </w:p>
                  <w:p w14:paraId="6C5B655A" w14:textId="77777777" w:rsidR="00C4655E" w:rsidRPr="004E6FFE" w:rsidRDefault="00C4655E" w:rsidP="00C4655E">
                    <w:pPr>
                      <w:spacing w:line="240" w:lineRule="auto"/>
                      <w:ind w:firstLine="0"/>
                      <w:jc w:val="center"/>
                      <w:rPr>
                        <w:sz w:val="16"/>
                        <w:szCs w:val="16"/>
                      </w:rPr>
                    </w:pPr>
                  </w:p>
                </w:txbxContent>
              </v:textbox>
            </v:roundrect>
            <v:roundrect id="AutoShape 93" o:spid="_x0000_s1213" style="position:absolute;top:18564;width:13100;height:4476;visibility:visible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Ozq+sMA&#10;AADbAAAADwAAAGRycy9kb3ducmV2LnhtbESPX2vCMBTF3wW/Q7iCb5pOmWhnFBWUgSDoFH28NHdN&#10;WXNTmqjdPr0RhD0ezp8fZzpvbCluVPvCsYK3fgKCOHO64FzB8WvdG4PwAVlj6ZgU/JKH+azdmmKq&#10;3Z33dDuEXMQR9ikqMCFUqZQ+M2TR911FHL1vV1sMUda51DXe47gt5SBJRtJiwZFgsKKVoezncLWR&#10;a3br02D5vr34MDzjZrKkv9wo1e00iw8QgZrwH361P7WC8QSeX+IPkLMH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QOzq+sMAAADbAAAADwAAAAAAAAAAAAAAAACYAgAAZHJzL2Rv&#10;d25yZXYueG1sUEsFBgAAAAAEAAQA9QAAAIgDAAAAAA==&#10;" strokecolor="#4f81bd" strokeweight="1pt">
              <v:stroke dashstyle="dash"/>
              <v:shadow color="#868686"/>
              <v:textbox>
                <w:txbxContent>
                  <w:p w14:paraId="094C1F37" w14:textId="29CEACE6" w:rsidR="00C4655E" w:rsidRPr="004E6FFE" w:rsidRDefault="005112F1" w:rsidP="00C4655E">
                    <w:pPr>
                      <w:spacing w:line="240" w:lineRule="auto"/>
                      <w:ind w:firstLine="0"/>
                      <w:jc w:val="center"/>
                      <w:rPr>
                        <w:sz w:val="16"/>
                        <w:szCs w:val="16"/>
                      </w:rPr>
                    </w:pPr>
                    <w:r>
                      <w:rPr>
                        <w:sz w:val="16"/>
                        <w:szCs w:val="16"/>
                      </w:rPr>
                      <w:t>Использование партнерских сервисов</w:t>
                    </w:r>
                  </w:p>
                </w:txbxContent>
              </v:textbox>
            </v:roundrect>
            <v:line id="Line 94" o:spid="_x0000_s1214" style="position:absolute;flip:y;visibility:visible" from="4986,9965" to="5002,1856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V9hpsEAAADbAAAADwAAAGRycy9kb3ducmV2LnhtbERP3WrCMBS+H/gO4Qjerale7Kczig4G&#10;Q8rAugc4a45tMTmpSbTt2y8Xg11+fP/r7WiNuJMPnWMFyywHQVw73XGj4Pv08fgCIkRkjcYxKZgo&#10;wHYze1hjod3AR7pXsREphEOBCtoY+0LKULdkMWSuJ07c2XmLMUHfSO1xSOHWyFWeP0mLHaeGFnt6&#10;b6m+VDerwK5upj5++XLyBzvsXfNjruWzUov5uHsDEWmM/+I/96dW8JrWpy/pB8jNL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AtX2GmwQAAANsAAAAPAAAAAAAAAAAAAAAA&#10;AKECAABkcnMvZG93bnJldi54bWxQSwUGAAAAAAQABAD5AAAAjwMAAAAA&#10;" strokecolor="#4f81bd" strokeweight="1pt">
              <v:stroke dashstyle="dash" endarrow="block"/>
              <v:shadow color="#868686"/>
            </v:line>
            <v:line id="Line 95" o:spid="_x0000_s1215" style="position:absolute;flip:y;visibility:visible" from="25669,9965" to="36516,1230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hPEPcMAAADbAAAADwAAAGRycy9kb3ducmV2LnhtbESPUWvCMBSF34X9h3AHvmmqD85V07IJ&#10;gzFkoO4HXJtrW0xuahJt/ffLYODj4ZzzHc66HKwRN/KhdaxgNs1AEFdOt1wr+Dl8TJYgQkTWaByT&#10;gjsFKIun0Rpz7Xre0W0fa5EgHHJU0MTY5VKGqiGLYeo64uSdnLcYk/S11B77BLdGzrNsIS22nBYa&#10;7GjTUHXeX60CO7+aavftt3f/Zft3Vx/NZfui1Ph5eFuBiDTER/i//akVvM7g70v6AbL4B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EITxD3DAAAA2wAAAA8AAAAAAAAAAAAA&#10;AAAAoQIAAGRycy9kb3ducmV2LnhtbFBLBQYAAAAABAAEAPkAAACRAwAAAAA=&#10;" strokecolor="#4f81bd" strokeweight="1pt">
              <v:stroke dashstyle="dash" endarrow="block"/>
              <v:shadow color="#868686"/>
            </v:line>
            <w10:wrap type="none"/>
            <w10:anchorlock/>
          </v:group>
          <o:OLEObject Type="Embed" ProgID="Equation.3" ShapeID="_x0000_s1191" DrawAspect="Content" ObjectID="_1614110503" r:id="rId26"/>
        </w:pict>
      </w:r>
    </w:p>
    <w:p w14:paraId="47A8D15D" w14:textId="5005CEA1" w:rsidR="00C4655E" w:rsidRPr="00244DDF" w:rsidRDefault="005112F1" w:rsidP="00C4655E">
      <w:pPr>
        <w:rPr>
          <w:rStyle w:val="af0"/>
        </w:rPr>
      </w:pPr>
      <w:r>
        <w:rPr>
          <w:rStyle w:val="af0"/>
        </w:rPr>
        <w:t>Главная цель компании может быть декомпозирована на ряд подцелей</w:t>
      </w:r>
      <w:r w:rsidR="00C4655E" w:rsidRPr="00A327FC">
        <w:rPr>
          <w:rStyle w:val="af0"/>
        </w:rPr>
        <w:t>:</w:t>
      </w:r>
    </w:p>
    <w:p w14:paraId="3274B67A" w14:textId="5456506D" w:rsidR="00C4655E" w:rsidRDefault="005112F1" w:rsidP="00C4655E">
      <w:pPr>
        <w:pStyle w:val="ae"/>
        <w:numPr>
          <w:ilvl w:val="0"/>
          <w:numId w:val="1"/>
        </w:numPr>
        <w:tabs>
          <w:tab w:val="left" w:pos="1134"/>
        </w:tabs>
        <w:ind w:left="0" w:firstLine="698"/>
        <w:jc w:val="both"/>
        <w:rPr>
          <w:rStyle w:val="af0"/>
        </w:rPr>
      </w:pPr>
      <w:r>
        <w:rPr>
          <w:rStyle w:val="af0"/>
        </w:rPr>
        <w:t>Использование партнёрских программ</w:t>
      </w:r>
      <w:r w:rsidR="00C4655E" w:rsidRPr="00A327FC">
        <w:rPr>
          <w:rStyle w:val="af0"/>
        </w:rPr>
        <w:t>;</w:t>
      </w:r>
    </w:p>
    <w:p w14:paraId="42892A0E" w14:textId="4049B8B0" w:rsidR="00C4655E" w:rsidRPr="00A327FC" w:rsidRDefault="005112F1" w:rsidP="00C4655E">
      <w:pPr>
        <w:pStyle w:val="ae"/>
        <w:numPr>
          <w:ilvl w:val="0"/>
          <w:numId w:val="1"/>
        </w:numPr>
        <w:tabs>
          <w:tab w:val="left" w:pos="1134"/>
        </w:tabs>
        <w:ind w:left="0" w:firstLine="698"/>
        <w:jc w:val="both"/>
        <w:rPr>
          <w:rStyle w:val="af0"/>
        </w:rPr>
      </w:pPr>
      <w:r>
        <w:rPr>
          <w:rStyle w:val="af0"/>
        </w:rPr>
        <w:t>Внедрение маркетинговых технологий</w:t>
      </w:r>
      <w:r w:rsidR="00C4655E">
        <w:rPr>
          <w:rStyle w:val="af0"/>
        </w:rPr>
        <w:t>;</w:t>
      </w:r>
    </w:p>
    <w:p w14:paraId="231F3CB8" w14:textId="5E148349" w:rsidR="00C4655E" w:rsidRPr="00A327FC" w:rsidRDefault="00A61208" w:rsidP="00C4655E">
      <w:pPr>
        <w:pStyle w:val="ae"/>
        <w:numPr>
          <w:ilvl w:val="0"/>
          <w:numId w:val="1"/>
        </w:numPr>
        <w:tabs>
          <w:tab w:val="left" w:pos="1134"/>
        </w:tabs>
        <w:ind w:left="0" w:firstLine="698"/>
        <w:jc w:val="both"/>
        <w:rPr>
          <w:rStyle w:val="af0"/>
        </w:rPr>
      </w:pPr>
      <w:r>
        <w:rPr>
          <w:rStyle w:val="af0"/>
        </w:rPr>
        <w:t>Мониторинг финансового состояния компании</w:t>
      </w:r>
      <w:r w:rsidR="00C4655E" w:rsidRPr="00A327FC">
        <w:rPr>
          <w:rStyle w:val="af0"/>
        </w:rPr>
        <w:t>;</w:t>
      </w:r>
    </w:p>
    <w:p w14:paraId="00692C53" w14:textId="0076708A" w:rsidR="00C4655E" w:rsidRPr="00A327FC" w:rsidRDefault="00A61208" w:rsidP="00C4655E">
      <w:pPr>
        <w:pStyle w:val="ae"/>
        <w:numPr>
          <w:ilvl w:val="0"/>
          <w:numId w:val="1"/>
        </w:numPr>
        <w:tabs>
          <w:tab w:val="left" w:pos="1134"/>
        </w:tabs>
        <w:ind w:left="0" w:firstLine="698"/>
        <w:jc w:val="both"/>
        <w:rPr>
          <w:rStyle w:val="af0"/>
          <w:lang w:val="en-US"/>
        </w:rPr>
      </w:pPr>
      <w:r>
        <w:rPr>
          <w:rStyle w:val="af0"/>
        </w:rPr>
        <w:t>Плановая инвентаризация ТМЦ</w:t>
      </w:r>
      <w:r w:rsidR="00C4655E" w:rsidRPr="00A327FC">
        <w:rPr>
          <w:rStyle w:val="af0"/>
        </w:rPr>
        <w:t>.</w:t>
      </w:r>
    </w:p>
    <w:p w14:paraId="5DD61895" w14:textId="00EC403A" w:rsidR="00C4655E" w:rsidRDefault="00A61208" w:rsidP="00C4655E">
      <w:pPr>
        <w:rPr>
          <w:rStyle w:val="af0"/>
        </w:rPr>
      </w:pPr>
      <w:bookmarkStart w:id="7" w:name="_Toc216901248"/>
      <w:r>
        <w:rPr>
          <w:rStyle w:val="af0"/>
        </w:rPr>
        <w:t>Цель повышения прибыли связана с необходимостью сокращения затрат. Для анализа возможностей повышения эффективности работы компании необходимо определить основные проблемы работ компании для возможности их решения</w:t>
      </w:r>
      <w:r w:rsidR="00C4655E" w:rsidRPr="00570736">
        <w:rPr>
          <w:rStyle w:val="af0"/>
        </w:rPr>
        <w:t>.</w:t>
      </w:r>
      <w:bookmarkEnd w:id="7"/>
    </w:p>
    <w:p w14:paraId="797A0151" w14:textId="5BDB0177" w:rsidR="00C4655E" w:rsidRDefault="00C4655E" w:rsidP="00C4655E">
      <w:pPr>
        <w:ind w:firstLine="0"/>
        <w:rPr>
          <w:rStyle w:val="af0"/>
        </w:rPr>
      </w:pPr>
      <w:r>
        <w:rPr>
          <w:rFonts w:ascii="Calibri" w:hAnsi="Calibri"/>
          <w:noProof/>
          <w:sz w:val="22"/>
        </w:rPr>
        <w:lastRenderedPageBreak/>
        <mc:AlternateContent>
          <mc:Choice Requires="wpc">
            <w:drawing>
              <wp:inline distT="0" distB="0" distL="0" distR="0" wp14:anchorId="59F94CCE" wp14:editId="0F072C3E">
                <wp:extent cx="6085205" cy="4648835"/>
                <wp:effectExtent l="0" t="0" r="10795" b="0"/>
                <wp:docPr id="77" name="Полотно 7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/>
                      <wps:wsp>
                        <wps:cNvPr id="49" name="AutoShape 42"/>
                        <wps:cNvSpPr>
                          <a:spLocks noChangeArrowheads="1"/>
                        </wps:cNvSpPr>
                        <wps:spPr bwMode="auto">
                          <a:xfrm>
                            <a:off x="2162402" y="318744"/>
                            <a:ext cx="1814801" cy="485466"/>
                          </a:xfrm>
                          <a:prstGeom prst="roundRect">
                            <a:avLst>
                              <a:gd name="adj" fmla="val 16667"/>
                            </a:avLst>
                          </a:prstGeom>
                          <a:solidFill>
                            <a:srgbClr val="FFFFFF"/>
                          </a:solidFill>
                          <a:ln w="12700">
                            <a:solidFill>
                              <a:srgbClr val="4F81BD"/>
                            </a:solidFill>
                            <a:prstDash val="dash"/>
                            <a:round/>
                            <a:headEnd/>
                            <a:tailEnd/>
                          </a:ln>
                          <a:effectLst/>
                          <a:extLs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68686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txbx>
                          <w:txbxContent>
                            <w:p w14:paraId="48563BA6" w14:textId="14F7035C" w:rsidR="00C4655E" w:rsidRPr="00E677EC" w:rsidRDefault="00A61208" w:rsidP="00C4655E">
                              <w:pPr>
                                <w:spacing w:line="240" w:lineRule="auto"/>
                                <w:ind w:firstLine="0"/>
                                <w:jc w:val="center"/>
                                <w:rPr>
                                  <w:sz w:val="16"/>
                                  <w:szCs w:val="16"/>
                                </w:rPr>
                              </w:pPr>
                              <w:r>
                                <w:rPr>
                                  <w:sz w:val="16"/>
                                  <w:szCs w:val="16"/>
                                </w:rPr>
                                <w:t>Сокращение оборотов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0" name="AutoShape 43"/>
                        <wps:cNvSpPr>
                          <a:spLocks noChangeArrowheads="1"/>
                        </wps:cNvSpPr>
                        <wps:spPr bwMode="auto">
                          <a:xfrm>
                            <a:off x="119000" y="1135755"/>
                            <a:ext cx="1483201" cy="256735"/>
                          </a:xfrm>
                          <a:prstGeom prst="roundRect">
                            <a:avLst>
                              <a:gd name="adj" fmla="val 16667"/>
                            </a:avLst>
                          </a:prstGeom>
                          <a:solidFill>
                            <a:srgbClr val="FFFFFF"/>
                          </a:solidFill>
                          <a:ln w="12700">
                            <a:solidFill>
                              <a:srgbClr val="4F81BD"/>
                            </a:solidFill>
                            <a:prstDash val="dash"/>
                            <a:round/>
                            <a:headEnd/>
                            <a:tailEnd/>
                          </a:ln>
                          <a:effectLst/>
                          <a:extLs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68686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txbx>
                          <w:txbxContent>
                            <w:p w14:paraId="2F3B31C3" w14:textId="73B7FDA1" w:rsidR="00C4655E" w:rsidRPr="00E677EC" w:rsidRDefault="00A61208" w:rsidP="00C4655E">
                              <w:pPr>
                                <w:spacing w:line="240" w:lineRule="auto"/>
                                <w:ind w:firstLine="0"/>
                                <w:jc w:val="center"/>
                                <w:rPr>
                                  <w:sz w:val="16"/>
                                  <w:szCs w:val="16"/>
                                </w:rPr>
                              </w:pPr>
                              <w:r>
                                <w:rPr>
                                  <w:sz w:val="16"/>
                                  <w:szCs w:val="16"/>
                                </w:rPr>
                                <w:t>Высокий уровень расходов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1" name="AutoShape 44"/>
                        <wps:cNvSpPr>
                          <a:spLocks noChangeArrowheads="1"/>
                        </wps:cNvSpPr>
                        <wps:spPr bwMode="auto">
                          <a:xfrm>
                            <a:off x="424100" y="2601455"/>
                            <a:ext cx="927401" cy="444661"/>
                          </a:xfrm>
                          <a:prstGeom prst="roundRect">
                            <a:avLst>
                              <a:gd name="adj" fmla="val 16667"/>
                            </a:avLst>
                          </a:prstGeom>
                          <a:solidFill>
                            <a:srgbClr val="FFFFFF"/>
                          </a:solidFill>
                          <a:ln w="12700">
                            <a:solidFill>
                              <a:srgbClr val="4F81BD"/>
                            </a:solidFill>
                            <a:prstDash val="dash"/>
                            <a:round/>
                            <a:headEnd/>
                            <a:tailEnd/>
                          </a:ln>
                          <a:effectLst/>
                          <a:extLs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68686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txbx>
                          <w:txbxContent>
                            <w:p w14:paraId="0CF0D33F" w14:textId="51F8588B" w:rsidR="00C4655E" w:rsidRPr="00E677EC" w:rsidRDefault="00347DCA" w:rsidP="00C4655E">
                              <w:pPr>
                                <w:spacing w:line="240" w:lineRule="auto"/>
                                <w:ind w:firstLine="0"/>
                                <w:jc w:val="center"/>
                                <w:rPr>
                                  <w:sz w:val="16"/>
                                  <w:szCs w:val="16"/>
                                </w:rPr>
                              </w:pPr>
                              <w:r>
                                <w:rPr>
                                  <w:sz w:val="16"/>
                                  <w:szCs w:val="16"/>
                                </w:rPr>
                                <w:t>Расходы на транспорт</w:t>
                              </w:r>
                              <w:r w:rsidR="00C4655E" w:rsidRPr="00E677EC">
                                <w:rPr>
                                  <w:sz w:val="16"/>
                                  <w:szCs w:val="16"/>
                                </w:rPr>
                                <w:t xml:space="preserve"> 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2" name="Line 45"/>
                        <wps:cNvCnPr>
                          <a:cxnSpLocks noChangeShapeType="1"/>
                        </wps:cNvCnPr>
                        <wps:spPr bwMode="auto">
                          <a:xfrm flipH="1" flipV="1">
                            <a:off x="966401" y="1392490"/>
                            <a:ext cx="232100" cy="1202164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4F81BD"/>
                            </a:solidFill>
                            <a:prstDash val="dash"/>
                            <a:round/>
                            <a:headEnd/>
                            <a:tailEnd type="triangle" w="med" len="med"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68686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3" name="Line 46"/>
                        <wps:cNvCnPr>
                          <a:cxnSpLocks noChangeShapeType="1"/>
                        </wps:cNvCnPr>
                        <wps:spPr bwMode="auto">
                          <a:xfrm flipV="1">
                            <a:off x="619601" y="1392490"/>
                            <a:ext cx="142800" cy="52207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4F81BD"/>
                            </a:solidFill>
                            <a:prstDash val="dash"/>
                            <a:round/>
                            <a:headEnd/>
                            <a:tailEnd type="triangle" w="med" len="med"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68686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4" name="Line 47"/>
                        <wps:cNvCnPr>
                          <a:cxnSpLocks noChangeShapeType="1"/>
                        </wps:cNvCnPr>
                        <wps:spPr bwMode="auto">
                          <a:xfrm flipH="1" flipV="1">
                            <a:off x="1072701" y="1392490"/>
                            <a:ext cx="782801" cy="679293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4F81BD"/>
                            </a:solidFill>
                            <a:prstDash val="dash"/>
                            <a:round/>
                            <a:headEnd/>
                            <a:tailEnd type="triangle" w="med" len="med"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68686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5" name="AutoShape 48"/>
                        <wps:cNvSpPr>
                          <a:spLocks noChangeArrowheads="1"/>
                        </wps:cNvSpPr>
                        <wps:spPr bwMode="auto">
                          <a:xfrm>
                            <a:off x="1293701" y="2081984"/>
                            <a:ext cx="1037001" cy="290740"/>
                          </a:xfrm>
                          <a:prstGeom prst="roundRect">
                            <a:avLst>
                              <a:gd name="adj" fmla="val 16667"/>
                            </a:avLst>
                          </a:prstGeom>
                          <a:solidFill>
                            <a:srgbClr val="FFFFFF"/>
                          </a:solidFill>
                          <a:ln w="12700">
                            <a:solidFill>
                              <a:srgbClr val="4F81BD"/>
                            </a:solidFill>
                            <a:prstDash val="dash"/>
                            <a:round/>
                            <a:headEnd/>
                            <a:tailEnd/>
                          </a:ln>
                          <a:effectLst/>
                          <a:extLs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68686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txbx>
                          <w:txbxContent>
                            <w:p w14:paraId="0DE4BD5B" w14:textId="7B486B0A" w:rsidR="00C4655E" w:rsidRPr="00E677EC" w:rsidRDefault="00C4655E" w:rsidP="00C4655E">
                              <w:pPr>
                                <w:spacing w:line="240" w:lineRule="auto"/>
                                <w:ind w:firstLine="0"/>
                                <w:jc w:val="center"/>
                                <w:rPr>
                                  <w:sz w:val="16"/>
                                  <w:szCs w:val="16"/>
                                </w:rPr>
                              </w:pPr>
                              <w:r w:rsidRPr="00E677EC">
                                <w:rPr>
                                  <w:sz w:val="16"/>
                                  <w:szCs w:val="16"/>
                                </w:rPr>
                                <w:t xml:space="preserve">Расходы на </w:t>
                              </w:r>
                              <w:r w:rsidR="00347DCA">
                                <w:rPr>
                                  <w:sz w:val="16"/>
                                  <w:szCs w:val="16"/>
                                </w:rPr>
                                <w:t>ИТ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6" name="Line 49"/>
                        <wps:cNvCnPr>
                          <a:cxnSpLocks noChangeShapeType="1"/>
                        </wps:cNvCnPr>
                        <wps:spPr bwMode="auto">
                          <a:xfrm flipV="1">
                            <a:off x="1730601" y="2400828"/>
                            <a:ext cx="2500" cy="193826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4F81BD"/>
                            </a:solidFill>
                            <a:prstDash val="dash"/>
                            <a:round/>
                            <a:headEnd/>
                            <a:tailEnd type="triangle" w="med" len="med"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68686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7" name="Line 50"/>
                        <wps:cNvCnPr>
                          <a:cxnSpLocks noChangeShapeType="1"/>
                        </wps:cNvCnPr>
                        <wps:spPr bwMode="auto">
                          <a:xfrm flipV="1">
                            <a:off x="1853002" y="3074120"/>
                            <a:ext cx="2500" cy="193026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4F81BD"/>
                            </a:solidFill>
                            <a:prstDash val="dash"/>
                            <a:round/>
                            <a:headEnd/>
                            <a:tailEnd type="triangle" w="med" len="med"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68686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8" name="AutoShape 51"/>
                        <wps:cNvSpPr>
                          <a:spLocks noChangeArrowheads="1"/>
                        </wps:cNvSpPr>
                        <wps:spPr bwMode="auto">
                          <a:xfrm>
                            <a:off x="1414401" y="2618458"/>
                            <a:ext cx="799001" cy="455662"/>
                          </a:xfrm>
                          <a:prstGeom prst="roundRect">
                            <a:avLst>
                              <a:gd name="adj" fmla="val 16667"/>
                            </a:avLst>
                          </a:prstGeom>
                          <a:solidFill>
                            <a:srgbClr val="FFFFFF"/>
                          </a:solidFill>
                          <a:ln w="12700">
                            <a:solidFill>
                              <a:srgbClr val="4F81BD"/>
                            </a:solidFill>
                            <a:prstDash val="dash"/>
                            <a:round/>
                            <a:headEnd/>
                            <a:tailEnd/>
                          </a:ln>
                          <a:effectLst/>
                          <a:extLs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68686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txbx>
                          <w:txbxContent>
                            <w:p w14:paraId="1B40F8A5" w14:textId="356EF647" w:rsidR="00C4655E" w:rsidRPr="00E677EC" w:rsidRDefault="00347DCA" w:rsidP="00C4655E">
                              <w:pPr>
                                <w:spacing w:line="240" w:lineRule="auto"/>
                                <w:ind w:firstLine="0"/>
                                <w:jc w:val="center"/>
                                <w:rPr>
                                  <w:sz w:val="16"/>
                                  <w:szCs w:val="16"/>
                                </w:rPr>
                              </w:pPr>
                              <w:r>
                                <w:rPr>
                                  <w:sz w:val="16"/>
                                  <w:szCs w:val="16"/>
                                </w:rPr>
                                <w:t>Выход из строя ИС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9" name="AutoShape 52"/>
                        <wps:cNvSpPr>
                          <a:spLocks noChangeArrowheads="1"/>
                        </wps:cNvSpPr>
                        <wps:spPr bwMode="auto">
                          <a:xfrm>
                            <a:off x="730101" y="3259445"/>
                            <a:ext cx="1483301" cy="435359"/>
                          </a:xfrm>
                          <a:prstGeom prst="roundRect">
                            <a:avLst>
                              <a:gd name="adj" fmla="val 16667"/>
                            </a:avLst>
                          </a:prstGeom>
                          <a:solidFill>
                            <a:srgbClr val="FFFFFF"/>
                          </a:solidFill>
                          <a:ln w="12700">
                            <a:solidFill>
                              <a:srgbClr val="4F81BD"/>
                            </a:solidFill>
                            <a:prstDash val="dash"/>
                            <a:round/>
                            <a:headEnd/>
                            <a:tailEnd/>
                          </a:ln>
                          <a:effectLst/>
                          <a:extLs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68686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txbx>
                          <w:txbxContent>
                            <w:p w14:paraId="268F8857" w14:textId="4AA7033A" w:rsidR="00C4655E" w:rsidRPr="00E677EC" w:rsidRDefault="00347DCA" w:rsidP="00C4655E">
                              <w:pPr>
                                <w:spacing w:line="240" w:lineRule="auto"/>
                                <w:ind w:firstLine="0"/>
                                <w:jc w:val="center"/>
                                <w:rPr>
                                  <w:sz w:val="16"/>
                                  <w:szCs w:val="16"/>
                                </w:rPr>
                              </w:pPr>
                              <w:r>
                                <w:rPr>
                                  <w:sz w:val="16"/>
                                  <w:szCs w:val="16"/>
                                </w:rPr>
                                <w:t>Отказ в обслуживании клиентов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0" name="AutoShape 53"/>
                        <wps:cNvSpPr>
                          <a:spLocks noChangeArrowheads="1"/>
                        </wps:cNvSpPr>
                        <wps:spPr bwMode="auto">
                          <a:xfrm>
                            <a:off x="32300" y="1924763"/>
                            <a:ext cx="990201" cy="523672"/>
                          </a:xfrm>
                          <a:prstGeom prst="roundRect">
                            <a:avLst>
                              <a:gd name="adj" fmla="val 16667"/>
                            </a:avLst>
                          </a:prstGeom>
                          <a:solidFill>
                            <a:srgbClr val="FFFFFF"/>
                          </a:solidFill>
                          <a:ln w="12700">
                            <a:solidFill>
                              <a:srgbClr val="4F81BD"/>
                            </a:solidFill>
                            <a:prstDash val="dash"/>
                            <a:round/>
                            <a:headEnd/>
                            <a:tailEnd/>
                          </a:ln>
                          <a:effectLst/>
                          <a:extLs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68686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txbx>
                          <w:txbxContent>
                            <w:p w14:paraId="6B6E467F" w14:textId="12E4117B" w:rsidR="00C4655E" w:rsidRPr="00E677EC" w:rsidRDefault="00347DCA" w:rsidP="00C4655E">
                              <w:pPr>
                                <w:spacing w:line="240" w:lineRule="auto"/>
                                <w:ind w:firstLine="0"/>
                                <w:rPr>
                                  <w:sz w:val="16"/>
                                  <w:szCs w:val="16"/>
                                </w:rPr>
                              </w:pPr>
                              <w:r>
                                <w:rPr>
                                  <w:sz w:val="16"/>
                                  <w:szCs w:val="16"/>
                                </w:rPr>
                                <w:t>Содержание оборудования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1" name="Text Box 54"/>
                        <wps:cNvSpPr txBox="1">
                          <a:spLocks noChangeArrowheads="1"/>
                        </wps:cNvSpPr>
                        <wps:spPr bwMode="auto">
                          <a:xfrm>
                            <a:off x="79900" y="4218476"/>
                            <a:ext cx="5864205" cy="344347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00936EA0" w14:textId="77777777" w:rsidR="00C4655E" w:rsidRDefault="00C4655E" w:rsidP="00C4655E">
                              <w:r>
                                <w:t xml:space="preserve">Рисунок </w:t>
                              </w:r>
                              <w:r>
                                <w:rPr>
                                  <w:noProof/>
                                </w:rPr>
                                <w:fldChar w:fldCharType="begin"/>
                              </w:r>
                              <w:r>
                                <w:rPr>
                                  <w:noProof/>
                                </w:rPr>
                                <w:instrText xml:space="preserve"> SEQ Рисунок \* ARABIC </w:instrText>
                              </w:r>
                              <w:r>
                                <w:rPr>
                                  <w:noProof/>
                                </w:rPr>
                                <w:fldChar w:fldCharType="separate"/>
                              </w:r>
                              <w:r>
                                <w:rPr>
                                  <w:noProof/>
                                </w:rPr>
                                <w:t>8</w:t>
                              </w:r>
                              <w:r>
                                <w:rPr>
                                  <w:noProof/>
                                </w:rPr>
                                <w:fldChar w:fldCharType="end"/>
                              </w:r>
                              <w:r>
                                <w:t xml:space="preserve"> – Дерево проблем ОАО «ФПК»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2" name="Line 55"/>
                        <wps:cNvCnPr>
                          <a:cxnSpLocks noChangeShapeType="1"/>
                        </wps:cNvCnPr>
                        <wps:spPr bwMode="auto">
                          <a:xfrm flipV="1">
                            <a:off x="826201" y="804210"/>
                            <a:ext cx="2165002" cy="331545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4F81BD"/>
                            </a:solidFill>
                            <a:prstDash val="dash"/>
                            <a:round/>
                            <a:headEnd/>
                            <a:tailEnd type="triangle" w="med" len="med"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68686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63" name="AutoShape 56"/>
                        <wps:cNvSpPr>
                          <a:spLocks noChangeArrowheads="1"/>
                        </wps:cNvSpPr>
                        <wps:spPr bwMode="auto">
                          <a:xfrm>
                            <a:off x="3926203" y="1175761"/>
                            <a:ext cx="1758701" cy="256735"/>
                          </a:xfrm>
                          <a:prstGeom prst="roundRect">
                            <a:avLst>
                              <a:gd name="adj" fmla="val 16667"/>
                            </a:avLst>
                          </a:prstGeom>
                          <a:solidFill>
                            <a:srgbClr val="FFFFFF"/>
                          </a:solidFill>
                          <a:ln w="12700">
                            <a:solidFill>
                              <a:srgbClr val="4F81BD"/>
                            </a:solidFill>
                            <a:prstDash val="dash"/>
                            <a:round/>
                            <a:headEnd/>
                            <a:tailEnd/>
                          </a:ln>
                          <a:effectLst/>
                          <a:extLs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68686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txbx>
                          <w:txbxContent>
                            <w:p w14:paraId="3307A699" w14:textId="12EB798F" w:rsidR="00C4655E" w:rsidRPr="00E677EC" w:rsidRDefault="00347DCA" w:rsidP="00C4655E">
                              <w:pPr>
                                <w:spacing w:line="240" w:lineRule="auto"/>
                                <w:ind w:firstLine="0"/>
                                <w:jc w:val="center"/>
                                <w:rPr>
                                  <w:sz w:val="16"/>
                                  <w:szCs w:val="16"/>
                                </w:rPr>
                              </w:pPr>
                              <w:r>
                                <w:rPr>
                                  <w:sz w:val="16"/>
                                  <w:szCs w:val="16"/>
                                </w:rPr>
                                <w:t>Недополучение доходов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4" name="Line 57"/>
                        <wps:cNvCnPr>
                          <a:cxnSpLocks noChangeShapeType="1"/>
                        </wps:cNvCnPr>
                        <wps:spPr bwMode="auto">
                          <a:xfrm flipH="1" flipV="1">
                            <a:off x="3175603" y="804210"/>
                            <a:ext cx="1666901" cy="37155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4F81BD"/>
                            </a:solidFill>
                            <a:prstDash val="dash"/>
                            <a:round/>
                            <a:headEnd/>
                            <a:tailEnd type="triangle" w="med" len="med"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68686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65" name="AutoShape 58"/>
                        <wps:cNvSpPr>
                          <a:spLocks noChangeArrowheads="1"/>
                        </wps:cNvSpPr>
                        <wps:spPr bwMode="auto">
                          <a:xfrm>
                            <a:off x="4095703" y="1622922"/>
                            <a:ext cx="1724001" cy="457362"/>
                          </a:xfrm>
                          <a:prstGeom prst="roundRect">
                            <a:avLst>
                              <a:gd name="adj" fmla="val 16667"/>
                            </a:avLst>
                          </a:prstGeom>
                          <a:solidFill>
                            <a:srgbClr val="FFFFFF"/>
                          </a:solidFill>
                          <a:ln w="12700">
                            <a:solidFill>
                              <a:srgbClr val="4F81BD"/>
                            </a:solidFill>
                            <a:prstDash val="dash"/>
                            <a:round/>
                            <a:headEnd/>
                            <a:tailEnd/>
                          </a:ln>
                          <a:effectLst/>
                          <a:extLs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68686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txbx>
                          <w:txbxContent>
                            <w:p w14:paraId="478F1772" w14:textId="178B6442" w:rsidR="00C4655E" w:rsidRPr="00E677EC" w:rsidRDefault="00C4655E" w:rsidP="00C4655E">
                              <w:pPr>
                                <w:spacing w:line="240" w:lineRule="auto"/>
                                <w:ind w:firstLine="0"/>
                                <w:jc w:val="center"/>
                                <w:rPr>
                                  <w:sz w:val="16"/>
                                  <w:szCs w:val="16"/>
                                </w:rPr>
                              </w:pPr>
                              <w:proofErr w:type="gramStart"/>
                              <w:r w:rsidRPr="00E677EC">
                                <w:rPr>
                                  <w:sz w:val="16"/>
                                  <w:szCs w:val="16"/>
                                </w:rPr>
                                <w:t>Недостаточная  загруженность</w:t>
                              </w:r>
                              <w:proofErr w:type="gramEnd"/>
                              <w:r w:rsidRPr="00E677EC">
                                <w:rPr>
                                  <w:sz w:val="16"/>
                                  <w:szCs w:val="16"/>
                                </w:rPr>
                                <w:t xml:space="preserve"> </w:t>
                              </w:r>
                              <w:r w:rsidR="00347DCA">
                                <w:rPr>
                                  <w:sz w:val="16"/>
                                  <w:szCs w:val="16"/>
                                </w:rPr>
                                <w:t>сотрудников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6" name="Line 59"/>
                        <wps:cNvCnPr>
                          <a:cxnSpLocks noChangeShapeType="1"/>
                        </wps:cNvCnPr>
                        <wps:spPr bwMode="auto">
                          <a:xfrm flipV="1">
                            <a:off x="4989604" y="1442697"/>
                            <a:ext cx="800" cy="190426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4F81BD"/>
                            </a:solidFill>
                            <a:prstDash val="dash"/>
                            <a:round/>
                            <a:headEnd/>
                            <a:tailEnd type="triangle" w="med" len="med"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68686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67" name="AutoShape 60"/>
                        <wps:cNvSpPr>
                          <a:spLocks noChangeArrowheads="1"/>
                        </wps:cNvSpPr>
                        <wps:spPr bwMode="auto">
                          <a:xfrm>
                            <a:off x="3623603" y="2495141"/>
                            <a:ext cx="1158601" cy="650389"/>
                          </a:xfrm>
                          <a:prstGeom prst="roundRect">
                            <a:avLst>
                              <a:gd name="adj" fmla="val 16667"/>
                            </a:avLst>
                          </a:prstGeom>
                          <a:solidFill>
                            <a:srgbClr val="FFFFFF"/>
                          </a:solidFill>
                          <a:ln w="12700">
                            <a:solidFill>
                              <a:srgbClr val="4F81BD"/>
                            </a:solidFill>
                            <a:prstDash val="dash"/>
                            <a:round/>
                            <a:headEnd/>
                            <a:tailEnd/>
                          </a:ln>
                          <a:effectLst/>
                          <a:extLs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68686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txbx>
                          <w:txbxContent>
                            <w:p w14:paraId="578349EA" w14:textId="12C18AE6" w:rsidR="00C4655E" w:rsidRPr="00E677EC" w:rsidRDefault="00C4655E" w:rsidP="00C4655E">
                              <w:pPr>
                                <w:spacing w:line="240" w:lineRule="auto"/>
                                <w:ind w:firstLine="0"/>
                                <w:jc w:val="center"/>
                                <w:rPr>
                                  <w:sz w:val="16"/>
                                  <w:szCs w:val="16"/>
                                </w:rPr>
                              </w:pPr>
                              <w:r>
                                <w:rPr>
                                  <w:sz w:val="16"/>
                                  <w:szCs w:val="16"/>
                                </w:rPr>
                                <w:t>Недостаточн</w:t>
                              </w:r>
                              <w:r w:rsidR="00347DCA">
                                <w:rPr>
                                  <w:sz w:val="16"/>
                                  <w:szCs w:val="16"/>
                                </w:rPr>
                                <w:t>ость объема продаж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8" name="AutoShape 61"/>
                        <wps:cNvSpPr>
                          <a:spLocks noChangeArrowheads="1"/>
                        </wps:cNvSpPr>
                        <wps:spPr bwMode="auto">
                          <a:xfrm>
                            <a:off x="4891004" y="2463738"/>
                            <a:ext cx="1194201" cy="463944"/>
                          </a:xfrm>
                          <a:prstGeom prst="roundRect">
                            <a:avLst>
                              <a:gd name="adj" fmla="val 16667"/>
                            </a:avLst>
                          </a:prstGeom>
                          <a:solidFill>
                            <a:srgbClr val="FFFFFF"/>
                          </a:solidFill>
                          <a:ln w="12700">
                            <a:solidFill>
                              <a:srgbClr val="4F81BD"/>
                            </a:solidFill>
                            <a:prstDash val="dash"/>
                            <a:round/>
                            <a:headEnd/>
                            <a:tailEnd/>
                          </a:ln>
                          <a:effectLst/>
                          <a:extLs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68686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txbx>
                          <w:txbxContent>
                            <w:p w14:paraId="62B781E7" w14:textId="4073C507" w:rsidR="00C4655E" w:rsidRPr="00E677EC" w:rsidRDefault="00347DCA" w:rsidP="00C4655E">
                              <w:pPr>
                                <w:spacing w:line="240" w:lineRule="auto"/>
                                <w:ind w:firstLine="0"/>
                                <w:jc w:val="center"/>
                                <w:rPr>
                                  <w:sz w:val="16"/>
                                  <w:szCs w:val="16"/>
                                </w:rPr>
                              </w:pPr>
                              <w:r>
                                <w:rPr>
                                  <w:sz w:val="16"/>
                                  <w:szCs w:val="16"/>
                                </w:rPr>
                                <w:t>Высокий уровень конкуренции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9" name="Line 62"/>
                        <wps:cNvCnPr>
                          <a:cxnSpLocks noChangeShapeType="1"/>
                        </wps:cNvCnPr>
                        <wps:spPr bwMode="auto">
                          <a:xfrm flipV="1">
                            <a:off x="4181203" y="2080284"/>
                            <a:ext cx="709801" cy="406356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4F81BD"/>
                            </a:solidFill>
                            <a:prstDash val="dash"/>
                            <a:round/>
                            <a:headEnd/>
                            <a:tailEnd type="triangle" w="med" len="med"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68686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70" name="Line 63"/>
                        <wps:cNvCnPr>
                          <a:cxnSpLocks noChangeShapeType="1"/>
                        </wps:cNvCnPr>
                        <wps:spPr bwMode="auto">
                          <a:xfrm flipH="1" flipV="1">
                            <a:off x="5053304" y="2080284"/>
                            <a:ext cx="452200" cy="36815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4F81BD"/>
                            </a:solidFill>
                            <a:prstDash val="dash"/>
                            <a:round/>
                            <a:headEnd/>
                            <a:tailEnd type="triangle" w="med" len="med"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68686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71" name="AutoShape 64"/>
                        <wps:cNvSpPr>
                          <a:spLocks noChangeArrowheads="1"/>
                        </wps:cNvSpPr>
                        <wps:spPr bwMode="auto">
                          <a:xfrm>
                            <a:off x="2140602" y="1189362"/>
                            <a:ext cx="1580501" cy="433659"/>
                          </a:xfrm>
                          <a:prstGeom prst="roundRect">
                            <a:avLst>
                              <a:gd name="adj" fmla="val 16667"/>
                            </a:avLst>
                          </a:prstGeom>
                          <a:solidFill>
                            <a:srgbClr val="FFFFFF"/>
                          </a:solidFill>
                          <a:ln w="12700">
                            <a:solidFill>
                              <a:srgbClr val="4F81BD"/>
                            </a:solidFill>
                            <a:prstDash val="dash"/>
                            <a:round/>
                            <a:headEnd/>
                            <a:tailEnd/>
                          </a:ln>
                          <a:effectLst/>
                          <a:extLs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68686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txbx>
                          <w:txbxContent>
                            <w:p w14:paraId="34FF6A56" w14:textId="074E185E" w:rsidR="00C4655E" w:rsidRPr="00E677EC" w:rsidRDefault="00C4655E" w:rsidP="00C4655E">
                              <w:pPr>
                                <w:spacing w:line="240" w:lineRule="auto"/>
                                <w:ind w:firstLine="0"/>
                                <w:jc w:val="center"/>
                                <w:rPr>
                                  <w:sz w:val="16"/>
                                  <w:szCs w:val="16"/>
                                </w:rPr>
                              </w:pPr>
                              <w:r w:rsidRPr="00E677EC">
                                <w:rPr>
                                  <w:sz w:val="16"/>
                                  <w:szCs w:val="16"/>
                                </w:rPr>
                                <w:t>Нестабильно</w:t>
                              </w:r>
                              <w:r w:rsidR="00347DCA">
                                <w:rPr>
                                  <w:sz w:val="16"/>
                                  <w:szCs w:val="16"/>
                                </w:rPr>
                                <w:t>е</w:t>
                              </w:r>
                              <w:r w:rsidRPr="00E677EC">
                                <w:rPr>
                                  <w:sz w:val="16"/>
                                  <w:szCs w:val="16"/>
                                </w:rPr>
                                <w:t xml:space="preserve"> финансово</w:t>
                              </w:r>
                              <w:r w:rsidR="00347DCA">
                                <w:rPr>
                                  <w:sz w:val="16"/>
                                  <w:szCs w:val="16"/>
                                </w:rPr>
                                <w:t>е</w:t>
                              </w:r>
                              <w:r w:rsidRPr="00E677EC">
                                <w:rPr>
                                  <w:sz w:val="16"/>
                                  <w:szCs w:val="16"/>
                                </w:rPr>
                                <w:t xml:space="preserve"> состояни</w:t>
                              </w:r>
                              <w:r w:rsidR="00347DCA">
                                <w:rPr>
                                  <w:sz w:val="16"/>
                                  <w:szCs w:val="16"/>
                                </w:rPr>
                                <w:t>е</w:t>
                              </w:r>
                              <w:r w:rsidRPr="00E677EC">
                                <w:rPr>
                                  <w:sz w:val="16"/>
                                  <w:szCs w:val="16"/>
                                </w:rPr>
                                <w:t xml:space="preserve"> организации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2" name="AutoShape 65"/>
                        <wps:cNvSpPr>
                          <a:spLocks noChangeArrowheads="1"/>
                        </wps:cNvSpPr>
                        <wps:spPr bwMode="auto">
                          <a:xfrm>
                            <a:off x="2542502" y="1885958"/>
                            <a:ext cx="1178601" cy="608983"/>
                          </a:xfrm>
                          <a:prstGeom prst="roundRect">
                            <a:avLst>
                              <a:gd name="adj" fmla="val 16667"/>
                            </a:avLst>
                          </a:prstGeom>
                          <a:solidFill>
                            <a:srgbClr val="FFFFFF"/>
                          </a:solidFill>
                          <a:ln w="12700">
                            <a:solidFill>
                              <a:srgbClr val="4F81BD"/>
                            </a:solidFill>
                            <a:prstDash val="dash"/>
                            <a:round/>
                            <a:headEnd/>
                            <a:tailEnd/>
                          </a:ln>
                          <a:effectLst/>
                          <a:extLs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68686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txbx>
                          <w:txbxContent>
                            <w:p w14:paraId="459F42E7" w14:textId="6EDCA4A9" w:rsidR="00C4655E" w:rsidRPr="00E677EC" w:rsidRDefault="00347DCA" w:rsidP="00C4655E">
                              <w:pPr>
                                <w:spacing w:line="240" w:lineRule="auto"/>
                                <w:ind w:firstLine="0"/>
                                <w:jc w:val="center"/>
                                <w:rPr>
                                  <w:sz w:val="16"/>
                                  <w:szCs w:val="16"/>
                                </w:rPr>
                              </w:pPr>
                              <w:r>
                                <w:rPr>
                                  <w:sz w:val="16"/>
                                  <w:szCs w:val="16"/>
                                </w:rPr>
                                <w:t>Невозможность проведения мониторинга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3" name="AutoShape 66"/>
                        <wps:cNvSpPr>
                          <a:spLocks noChangeArrowheads="1"/>
                        </wps:cNvSpPr>
                        <wps:spPr bwMode="auto">
                          <a:xfrm>
                            <a:off x="2330702" y="2742575"/>
                            <a:ext cx="1179801" cy="952230"/>
                          </a:xfrm>
                          <a:prstGeom prst="roundRect">
                            <a:avLst>
                              <a:gd name="adj" fmla="val 16667"/>
                            </a:avLst>
                          </a:prstGeom>
                          <a:solidFill>
                            <a:srgbClr val="FFFFFF"/>
                          </a:solidFill>
                          <a:ln w="12700">
                            <a:solidFill>
                              <a:srgbClr val="4F81BD"/>
                            </a:solidFill>
                            <a:prstDash val="dash"/>
                            <a:round/>
                            <a:headEnd/>
                            <a:tailEnd/>
                          </a:ln>
                          <a:effectLst/>
                          <a:extLs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68686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txbx>
                          <w:txbxContent>
                            <w:p w14:paraId="09D673B5" w14:textId="02B0E7A0" w:rsidR="00C4655E" w:rsidRPr="00E677EC" w:rsidRDefault="00347DCA" w:rsidP="00C4655E">
                              <w:pPr>
                                <w:spacing w:line="240" w:lineRule="auto"/>
                                <w:ind w:firstLine="0"/>
                                <w:jc w:val="center"/>
                                <w:rPr>
                                  <w:sz w:val="16"/>
                                  <w:szCs w:val="16"/>
                                </w:rPr>
                              </w:pPr>
                              <w:r>
                                <w:rPr>
                                  <w:sz w:val="16"/>
                                  <w:szCs w:val="16"/>
                                </w:rPr>
                                <w:t>Значительные временные затраты на формирование сводных показателей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4" name="Line 67"/>
                        <wps:cNvCnPr>
                          <a:cxnSpLocks noChangeShapeType="1"/>
                        </wps:cNvCnPr>
                        <wps:spPr bwMode="auto">
                          <a:xfrm flipV="1">
                            <a:off x="2893402" y="804210"/>
                            <a:ext cx="214200" cy="37155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4F81BD"/>
                            </a:solidFill>
                            <a:prstDash val="dash"/>
                            <a:round/>
                            <a:headEnd/>
                            <a:tailEnd type="triangle" w="med" len="med"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68686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75" name="Line 68"/>
                        <wps:cNvCnPr>
                          <a:cxnSpLocks noChangeShapeType="1"/>
                        </wps:cNvCnPr>
                        <wps:spPr bwMode="auto">
                          <a:xfrm flipV="1">
                            <a:off x="2950202" y="2494941"/>
                            <a:ext cx="157500" cy="247634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4F81BD"/>
                            </a:solidFill>
                            <a:prstDash val="dash"/>
                            <a:round/>
                            <a:headEnd/>
                            <a:tailEnd type="triangle" w="med" len="med"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68686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76" name="Line 69"/>
                        <wps:cNvCnPr>
                          <a:cxnSpLocks noChangeShapeType="1"/>
                        </wps:cNvCnPr>
                        <wps:spPr bwMode="auto">
                          <a:xfrm flipH="1" flipV="1">
                            <a:off x="2950402" y="1622922"/>
                            <a:ext cx="159800" cy="262736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4F81BD"/>
                            </a:solidFill>
                            <a:prstDash val="dash"/>
                            <a:round/>
                            <a:headEnd/>
                            <a:tailEnd type="triangle" w="med" len="med"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68686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</wpc:wpc>
                  </a:graphicData>
                </a:graphic>
              </wp:inline>
            </w:drawing>
          </mc:Choice>
          <mc:Fallback>
            <w:pict>
              <v:group w14:anchorId="59F94CCE" id="Полотно 77" o:spid="_x0000_s1026" editas="canvas" style="width:479.15pt;height:366.05pt;mso-position-horizontal-relative:char;mso-position-vertical-relative:line" coordsize="60852,4648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">
                <v:shape id="_x0000_s1027" type="#_x0000_t75" style="position:absolute;width:60852;height:46488;visibility:visible;mso-wrap-style:square">
                  <v:fill o:detectmouseclick="t"/>
                  <v:path o:connecttype="none"/>
                </v:shape>
                <v:roundrect id="AutoShape 42" o:spid="_x0000_s1028" style="position:absolute;left:21624;top:3187;width:18148;height:4855;visibility:visible;mso-wrap-style:square;v-text-anchor:top" arcsize="10923f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" strokecolor="#4f81bd" strokeweight="1pt">
                  <v:stroke dashstyle="dash"/>
                  <v:shadow color="#868686"/>
                  <v:textbox>
                    <w:txbxContent>
                      <w:p w14:paraId="48563BA6" w14:textId="14F7035C" w:rsidR="00C4655E" w:rsidRPr="00E677EC" w:rsidRDefault="00A61208" w:rsidP="00C4655E">
                        <w:pPr>
                          <w:spacing w:line="240" w:lineRule="auto"/>
                          <w:ind w:firstLine="0"/>
                          <w:jc w:val="center"/>
                          <w:rPr>
                            <w:sz w:val="16"/>
                            <w:szCs w:val="16"/>
                          </w:rPr>
                        </w:pPr>
                        <w:r>
                          <w:rPr>
                            <w:sz w:val="16"/>
                            <w:szCs w:val="16"/>
                          </w:rPr>
                          <w:t>Сокращение оборотов</w:t>
                        </w:r>
                      </w:p>
                    </w:txbxContent>
                  </v:textbox>
                </v:roundrect>
                <v:roundrect id="AutoShape 43" o:spid="_x0000_s1029" style="position:absolute;left:1190;top:11357;width:14832;height:2567;visibility:visible;mso-wrap-style:square;v-text-anchor:top" arcsize="10923f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" strokecolor="#4f81bd" strokeweight="1pt">
                  <v:stroke dashstyle="dash"/>
                  <v:shadow color="#868686"/>
                  <v:textbox>
                    <w:txbxContent>
                      <w:p w14:paraId="2F3B31C3" w14:textId="73B7FDA1" w:rsidR="00C4655E" w:rsidRPr="00E677EC" w:rsidRDefault="00A61208" w:rsidP="00C4655E">
                        <w:pPr>
                          <w:spacing w:line="240" w:lineRule="auto"/>
                          <w:ind w:firstLine="0"/>
                          <w:jc w:val="center"/>
                          <w:rPr>
                            <w:sz w:val="16"/>
                            <w:szCs w:val="16"/>
                          </w:rPr>
                        </w:pPr>
                        <w:r>
                          <w:rPr>
                            <w:sz w:val="16"/>
                            <w:szCs w:val="16"/>
                          </w:rPr>
                          <w:t>Высокий уровень расходов</w:t>
                        </w:r>
                      </w:p>
                    </w:txbxContent>
                  </v:textbox>
                </v:roundrect>
                <v:roundrect id="AutoShape 44" o:spid="_x0000_s1030" style="position:absolute;left:4241;top:26014;width:9274;height:4447;visibility:visible;mso-wrap-style:square;v-text-anchor:top" arcsize="10923f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" strokecolor="#4f81bd" strokeweight="1pt">
                  <v:stroke dashstyle="dash"/>
                  <v:shadow color="#868686"/>
                  <v:textbox>
                    <w:txbxContent>
                      <w:p w14:paraId="0CF0D33F" w14:textId="51F8588B" w:rsidR="00C4655E" w:rsidRPr="00E677EC" w:rsidRDefault="00347DCA" w:rsidP="00C4655E">
                        <w:pPr>
                          <w:spacing w:line="240" w:lineRule="auto"/>
                          <w:ind w:firstLine="0"/>
                          <w:jc w:val="center"/>
                          <w:rPr>
                            <w:sz w:val="16"/>
                            <w:szCs w:val="16"/>
                          </w:rPr>
                        </w:pPr>
                        <w:r>
                          <w:rPr>
                            <w:sz w:val="16"/>
                            <w:szCs w:val="16"/>
                          </w:rPr>
                          <w:t>Расходы на транспорт</w:t>
                        </w:r>
                        <w:r w:rsidR="00C4655E" w:rsidRPr="00E677EC">
                          <w:rPr>
                            <w:sz w:val="16"/>
                            <w:szCs w:val="16"/>
                          </w:rPr>
                          <w:t xml:space="preserve"> </w:t>
                        </w:r>
                      </w:p>
                    </w:txbxContent>
                  </v:textbox>
                </v:roundrect>
                <v:line id="Line 45" o:spid="_x0000_s1031" style="position:absolute;flip:x y;visibility:visible;mso-wrap-style:square" from="9664,13924" to="11985,2594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" strokecolor="#4f81bd" strokeweight="1pt">
                  <v:stroke dashstyle="dash" endarrow="block"/>
                  <v:shadow color="#868686"/>
                </v:line>
                <v:line id="Line 46" o:spid="_x0000_s1032" style="position:absolute;flip:y;visibility:visible;mso-wrap-style:square" from="6196,13924" to="7624,1914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" strokecolor="#4f81bd" strokeweight="1pt">
                  <v:stroke dashstyle="dash" endarrow="block"/>
                  <v:shadow color="#868686"/>
                </v:line>
                <v:line id="Line 47" o:spid="_x0000_s1033" style="position:absolute;flip:x y;visibility:visible;mso-wrap-style:square" from="10727,13924" to="18555,2071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" strokecolor="#4f81bd" strokeweight="1pt">
                  <v:stroke dashstyle="dash" endarrow="block"/>
                  <v:shadow color="#868686"/>
                </v:line>
                <v:roundrect id="AutoShape 48" o:spid="_x0000_s1034" style="position:absolute;left:12937;top:20819;width:10370;height:2908;visibility:visible;mso-wrap-style:square;v-text-anchor:top" arcsize="10923f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" strokecolor="#4f81bd" strokeweight="1pt">
                  <v:stroke dashstyle="dash"/>
                  <v:shadow color="#868686"/>
                  <v:textbox>
                    <w:txbxContent>
                      <w:p w14:paraId="0DE4BD5B" w14:textId="7B486B0A" w:rsidR="00C4655E" w:rsidRPr="00E677EC" w:rsidRDefault="00C4655E" w:rsidP="00C4655E">
                        <w:pPr>
                          <w:spacing w:line="240" w:lineRule="auto"/>
                          <w:ind w:firstLine="0"/>
                          <w:jc w:val="center"/>
                          <w:rPr>
                            <w:sz w:val="16"/>
                            <w:szCs w:val="16"/>
                          </w:rPr>
                        </w:pPr>
                        <w:r w:rsidRPr="00E677EC">
                          <w:rPr>
                            <w:sz w:val="16"/>
                            <w:szCs w:val="16"/>
                          </w:rPr>
                          <w:t xml:space="preserve">Расходы на </w:t>
                        </w:r>
                        <w:r w:rsidR="00347DCA">
                          <w:rPr>
                            <w:sz w:val="16"/>
                            <w:szCs w:val="16"/>
                          </w:rPr>
                          <w:t>ИТ</w:t>
                        </w:r>
                      </w:p>
                    </w:txbxContent>
                  </v:textbox>
                </v:roundrect>
                <v:line id="Line 49" o:spid="_x0000_s1035" style="position:absolute;flip:y;visibility:visible;mso-wrap-style:square" from="17306,24008" to="17331,2594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" strokecolor="#4f81bd" strokeweight="1pt">
                  <v:stroke dashstyle="dash" endarrow="block"/>
                  <v:shadow color="#868686"/>
                </v:line>
                <v:line id="Line 50" o:spid="_x0000_s1036" style="position:absolute;flip:y;visibility:visible;mso-wrap-style:square" from="18530,30741" to="18555,3267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" strokecolor="#4f81bd" strokeweight="1pt">
                  <v:stroke dashstyle="dash" endarrow="block"/>
                  <v:shadow color="#868686"/>
                </v:line>
                <v:roundrect id="AutoShape 51" o:spid="_x0000_s1037" style="position:absolute;left:14144;top:26184;width:7990;height:4557;visibility:visible;mso-wrap-style:square;v-text-anchor:top" arcsize="10923f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" strokecolor="#4f81bd" strokeweight="1pt">
                  <v:stroke dashstyle="dash"/>
                  <v:shadow color="#868686"/>
                  <v:textbox>
                    <w:txbxContent>
                      <w:p w14:paraId="1B40F8A5" w14:textId="356EF647" w:rsidR="00C4655E" w:rsidRPr="00E677EC" w:rsidRDefault="00347DCA" w:rsidP="00C4655E">
                        <w:pPr>
                          <w:spacing w:line="240" w:lineRule="auto"/>
                          <w:ind w:firstLine="0"/>
                          <w:jc w:val="center"/>
                          <w:rPr>
                            <w:sz w:val="16"/>
                            <w:szCs w:val="16"/>
                          </w:rPr>
                        </w:pPr>
                        <w:r>
                          <w:rPr>
                            <w:sz w:val="16"/>
                            <w:szCs w:val="16"/>
                          </w:rPr>
                          <w:t>Выход из строя ИС</w:t>
                        </w:r>
                      </w:p>
                    </w:txbxContent>
                  </v:textbox>
                </v:roundrect>
                <v:roundrect id="AutoShape 52" o:spid="_x0000_s1038" style="position:absolute;left:7301;top:32594;width:14833;height:4354;visibility:visible;mso-wrap-style:square;v-text-anchor:top" arcsize="10923f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" strokecolor="#4f81bd" strokeweight="1pt">
                  <v:stroke dashstyle="dash"/>
                  <v:shadow color="#868686"/>
                  <v:textbox>
                    <w:txbxContent>
                      <w:p w14:paraId="268F8857" w14:textId="4AA7033A" w:rsidR="00C4655E" w:rsidRPr="00E677EC" w:rsidRDefault="00347DCA" w:rsidP="00C4655E">
                        <w:pPr>
                          <w:spacing w:line="240" w:lineRule="auto"/>
                          <w:ind w:firstLine="0"/>
                          <w:jc w:val="center"/>
                          <w:rPr>
                            <w:sz w:val="16"/>
                            <w:szCs w:val="16"/>
                          </w:rPr>
                        </w:pPr>
                        <w:r>
                          <w:rPr>
                            <w:sz w:val="16"/>
                            <w:szCs w:val="16"/>
                          </w:rPr>
                          <w:t>Отказ в обслуживании клиентов</w:t>
                        </w:r>
                      </w:p>
                    </w:txbxContent>
                  </v:textbox>
                </v:roundrect>
                <v:roundrect id="AutoShape 53" o:spid="_x0000_s1039" style="position:absolute;left:323;top:19247;width:9902;height:5237;visibility:visible;mso-wrap-style:square;v-text-anchor:top" arcsize="10923f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" strokecolor="#4f81bd" strokeweight="1pt">
                  <v:stroke dashstyle="dash"/>
                  <v:shadow color="#868686"/>
                  <v:textbox>
                    <w:txbxContent>
                      <w:p w14:paraId="6B6E467F" w14:textId="12E4117B" w:rsidR="00C4655E" w:rsidRPr="00E677EC" w:rsidRDefault="00347DCA" w:rsidP="00C4655E">
                        <w:pPr>
                          <w:spacing w:line="240" w:lineRule="auto"/>
                          <w:ind w:firstLine="0"/>
                          <w:rPr>
                            <w:sz w:val="16"/>
                            <w:szCs w:val="16"/>
                          </w:rPr>
                        </w:pPr>
                        <w:r>
                          <w:rPr>
                            <w:sz w:val="16"/>
                            <w:szCs w:val="16"/>
                          </w:rPr>
                          <w:t>Содержание оборудования</w:t>
                        </w:r>
                      </w:p>
                    </w:txbxContent>
                  </v:textbox>
                </v:roundrect>
                <v:shape id="Text Box 54" o:spid="_x0000_s1040" type="#_x0000_t202" style="position:absolute;left:799;top:42184;width:58642;height:344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" stroked="f">
                  <v:textbox>
                    <w:txbxContent>
                      <w:p w14:paraId="00936EA0" w14:textId="77777777" w:rsidR="00C4655E" w:rsidRDefault="00C4655E" w:rsidP="00C4655E">
                        <w:r>
                          <w:t xml:space="preserve">Рисунок </w:t>
                        </w:r>
                        <w:r>
                          <w:rPr>
                            <w:noProof/>
                          </w:rPr>
                          <w:fldChar w:fldCharType="begin"/>
                        </w:r>
                        <w:r>
                          <w:rPr>
                            <w:noProof/>
                          </w:rPr>
                          <w:instrText xml:space="preserve"> SEQ Рисунок \* ARABIC </w:instrText>
                        </w:r>
                        <w:r>
                          <w:rPr>
                            <w:noProof/>
                          </w:rPr>
                          <w:fldChar w:fldCharType="separate"/>
                        </w:r>
                        <w:r>
                          <w:rPr>
                            <w:noProof/>
                          </w:rPr>
                          <w:t>8</w:t>
                        </w:r>
                        <w:r>
                          <w:rPr>
                            <w:noProof/>
                          </w:rPr>
                          <w:fldChar w:fldCharType="end"/>
                        </w:r>
                        <w:r>
                          <w:t xml:space="preserve"> – Дерево проблем ОАО «ФПК»</w:t>
                        </w:r>
                      </w:p>
                    </w:txbxContent>
                  </v:textbox>
                </v:shape>
                <v:line id="Line 55" o:spid="_x0000_s1041" style="position:absolute;flip:y;visibility:visible;mso-wrap-style:square" from="8262,8042" to="29912,1135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" strokecolor="#4f81bd" strokeweight="1pt">
                  <v:stroke dashstyle="dash" endarrow="block"/>
                  <v:shadow color="#868686"/>
                </v:line>
                <v:roundrect id="AutoShape 56" o:spid="_x0000_s1042" style="position:absolute;left:39262;top:11757;width:17587;height:2567;visibility:visible;mso-wrap-style:square;v-text-anchor:top" arcsize="10923f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" strokecolor="#4f81bd" strokeweight="1pt">
                  <v:stroke dashstyle="dash"/>
                  <v:shadow color="#868686"/>
                  <v:textbox>
                    <w:txbxContent>
                      <w:p w14:paraId="3307A699" w14:textId="12EB798F" w:rsidR="00C4655E" w:rsidRPr="00E677EC" w:rsidRDefault="00347DCA" w:rsidP="00C4655E">
                        <w:pPr>
                          <w:spacing w:line="240" w:lineRule="auto"/>
                          <w:ind w:firstLine="0"/>
                          <w:jc w:val="center"/>
                          <w:rPr>
                            <w:sz w:val="16"/>
                            <w:szCs w:val="16"/>
                          </w:rPr>
                        </w:pPr>
                        <w:r>
                          <w:rPr>
                            <w:sz w:val="16"/>
                            <w:szCs w:val="16"/>
                          </w:rPr>
                          <w:t>Недополучение доходов</w:t>
                        </w:r>
                      </w:p>
                    </w:txbxContent>
                  </v:textbox>
                </v:roundrect>
                <v:line id="Line 57" o:spid="_x0000_s1043" style="position:absolute;flip:x y;visibility:visible;mso-wrap-style:square" from="31756,8042" to="48425,1175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" strokecolor="#4f81bd" strokeweight="1pt">
                  <v:stroke dashstyle="dash" endarrow="block"/>
                  <v:shadow color="#868686"/>
                </v:line>
                <v:roundrect id="AutoShape 58" o:spid="_x0000_s1044" style="position:absolute;left:40957;top:16229;width:17240;height:4573;visibility:visible;mso-wrap-style:square;v-text-anchor:top" arcsize="10923f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" strokecolor="#4f81bd" strokeweight="1pt">
                  <v:stroke dashstyle="dash"/>
                  <v:shadow color="#868686"/>
                  <v:textbox>
                    <w:txbxContent>
                      <w:p w14:paraId="478F1772" w14:textId="178B6442" w:rsidR="00C4655E" w:rsidRPr="00E677EC" w:rsidRDefault="00C4655E" w:rsidP="00C4655E">
                        <w:pPr>
                          <w:spacing w:line="240" w:lineRule="auto"/>
                          <w:ind w:firstLine="0"/>
                          <w:jc w:val="center"/>
                          <w:rPr>
                            <w:sz w:val="16"/>
                            <w:szCs w:val="16"/>
                          </w:rPr>
                        </w:pPr>
                        <w:proofErr w:type="gramStart"/>
                        <w:r w:rsidRPr="00E677EC">
                          <w:rPr>
                            <w:sz w:val="16"/>
                            <w:szCs w:val="16"/>
                          </w:rPr>
                          <w:t>Недостаточная  загруженность</w:t>
                        </w:r>
                        <w:proofErr w:type="gramEnd"/>
                        <w:r w:rsidRPr="00E677EC">
                          <w:rPr>
                            <w:sz w:val="16"/>
                            <w:szCs w:val="16"/>
                          </w:rPr>
                          <w:t xml:space="preserve"> </w:t>
                        </w:r>
                        <w:r w:rsidR="00347DCA">
                          <w:rPr>
                            <w:sz w:val="16"/>
                            <w:szCs w:val="16"/>
                          </w:rPr>
                          <w:t>сотрудников</w:t>
                        </w:r>
                      </w:p>
                    </w:txbxContent>
                  </v:textbox>
                </v:roundrect>
                <v:line id="Line 59" o:spid="_x0000_s1045" style="position:absolute;flip:y;visibility:visible;mso-wrap-style:square" from="49896,14426" to="49904,1633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" strokecolor="#4f81bd" strokeweight="1pt">
                  <v:stroke dashstyle="dash" endarrow="block"/>
                  <v:shadow color="#868686"/>
                </v:line>
                <v:roundrect id="AutoShape 60" o:spid="_x0000_s1046" style="position:absolute;left:36236;top:24951;width:11586;height:6504;visibility:visible;mso-wrap-style:square;v-text-anchor:top" arcsize="10923f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" strokecolor="#4f81bd" strokeweight="1pt">
                  <v:stroke dashstyle="dash"/>
                  <v:shadow color="#868686"/>
                  <v:textbox>
                    <w:txbxContent>
                      <w:p w14:paraId="578349EA" w14:textId="12C18AE6" w:rsidR="00C4655E" w:rsidRPr="00E677EC" w:rsidRDefault="00C4655E" w:rsidP="00C4655E">
                        <w:pPr>
                          <w:spacing w:line="240" w:lineRule="auto"/>
                          <w:ind w:firstLine="0"/>
                          <w:jc w:val="center"/>
                          <w:rPr>
                            <w:sz w:val="16"/>
                            <w:szCs w:val="16"/>
                          </w:rPr>
                        </w:pPr>
                        <w:r>
                          <w:rPr>
                            <w:sz w:val="16"/>
                            <w:szCs w:val="16"/>
                          </w:rPr>
                          <w:t>Недостаточн</w:t>
                        </w:r>
                        <w:r w:rsidR="00347DCA">
                          <w:rPr>
                            <w:sz w:val="16"/>
                            <w:szCs w:val="16"/>
                          </w:rPr>
                          <w:t>ость объема продаж</w:t>
                        </w:r>
                      </w:p>
                    </w:txbxContent>
                  </v:textbox>
                </v:roundrect>
                <v:roundrect id="AutoShape 61" o:spid="_x0000_s1047" style="position:absolute;left:48910;top:24637;width:11942;height:4639;visibility:visible;mso-wrap-style:square;v-text-anchor:top" arcsize="10923f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" strokecolor="#4f81bd" strokeweight="1pt">
                  <v:stroke dashstyle="dash"/>
                  <v:shadow color="#868686"/>
                  <v:textbox>
                    <w:txbxContent>
                      <w:p w14:paraId="62B781E7" w14:textId="4073C507" w:rsidR="00C4655E" w:rsidRPr="00E677EC" w:rsidRDefault="00347DCA" w:rsidP="00C4655E">
                        <w:pPr>
                          <w:spacing w:line="240" w:lineRule="auto"/>
                          <w:ind w:firstLine="0"/>
                          <w:jc w:val="center"/>
                          <w:rPr>
                            <w:sz w:val="16"/>
                            <w:szCs w:val="16"/>
                          </w:rPr>
                        </w:pPr>
                        <w:r>
                          <w:rPr>
                            <w:sz w:val="16"/>
                            <w:szCs w:val="16"/>
                          </w:rPr>
                          <w:t>Высокий уровень конкуренции</w:t>
                        </w:r>
                      </w:p>
                    </w:txbxContent>
                  </v:textbox>
                </v:roundrect>
                <v:line id="Line 62" o:spid="_x0000_s1048" style="position:absolute;flip:y;visibility:visible;mso-wrap-style:square" from="41812,20802" to="48910,2486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" strokecolor="#4f81bd" strokeweight="1pt">
                  <v:stroke dashstyle="dash" endarrow="block"/>
                  <v:shadow color="#868686"/>
                </v:line>
                <v:line id="Line 63" o:spid="_x0000_s1049" style="position:absolute;flip:x y;visibility:visible;mso-wrap-style:square" from="50533,20802" to="55055,2448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" strokecolor="#4f81bd" strokeweight="1pt">
                  <v:stroke dashstyle="dash" endarrow="block"/>
                  <v:shadow color="#868686"/>
                </v:line>
                <v:roundrect id="AutoShape 64" o:spid="_x0000_s1050" style="position:absolute;left:21406;top:11893;width:15805;height:4337;visibility:visible;mso-wrap-style:square;v-text-anchor:top" arcsize="10923f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" strokecolor="#4f81bd" strokeweight="1pt">
                  <v:stroke dashstyle="dash"/>
                  <v:shadow color="#868686"/>
                  <v:textbox>
                    <w:txbxContent>
                      <w:p w14:paraId="34FF6A56" w14:textId="074E185E" w:rsidR="00C4655E" w:rsidRPr="00E677EC" w:rsidRDefault="00C4655E" w:rsidP="00C4655E">
                        <w:pPr>
                          <w:spacing w:line="240" w:lineRule="auto"/>
                          <w:ind w:firstLine="0"/>
                          <w:jc w:val="center"/>
                          <w:rPr>
                            <w:sz w:val="16"/>
                            <w:szCs w:val="16"/>
                          </w:rPr>
                        </w:pPr>
                        <w:r w:rsidRPr="00E677EC">
                          <w:rPr>
                            <w:sz w:val="16"/>
                            <w:szCs w:val="16"/>
                          </w:rPr>
                          <w:t>Нестабильно</w:t>
                        </w:r>
                        <w:r w:rsidR="00347DCA">
                          <w:rPr>
                            <w:sz w:val="16"/>
                            <w:szCs w:val="16"/>
                          </w:rPr>
                          <w:t>е</w:t>
                        </w:r>
                        <w:r w:rsidRPr="00E677EC">
                          <w:rPr>
                            <w:sz w:val="16"/>
                            <w:szCs w:val="16"/>
                          </w:rPr>
                          <w:t xml:space="preserve"> финансово</w:t>
                        </w:r>
                        <w:r w:rsidR="00347DCA">
                          <w:rPr>
                            <w:sz w:val="16"/>
                            <w:szCs w:val="16"/>
                          </w:rPr>
                          <w:t>е</w:t>
                        </w:r>
                        <w:r w:rsidRPr="00E677EC">
                          <w:rPr>
                            <w:sz w:val="16"/>
                            <w:szCs w:val="16"/>
                          </w:rPr>
                          <w:t xml:space="preserve"> состояни</w:t>
                        </w:r>
                        <w:r w:rsidR="00347DCA">
                          <w:rPr>
                            <w:sz w:val="16"/>
                            <w:szCs w:val="16"/>
                          </w:rPr>
                          <w:t>е</w:t>
                        </w:r>
                        <w:r w:rsidRPr="00E677EC">
                          <w:rPr>
                            <w:sz w:val="16"/>
                            <w:szCs w:val="16"/>
                          </w:rPr>
                          <w:t xml:space="preserve"> организации</w:t>
                        </w:r>
                      </w:p>
                    </w:txbxContent>
                  </v:textbox>
                </v:roundrect>
                <v:roundrect id="AutoShape 65" o:spid="_x0000_s1051" style="position:absolute;left:25425;top:18859;width:11786;height:6090;visibility:visible;mso-wrap-style:square;v-text-anchor:top" arcsize="10923f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" strokecolor="#4f81bd" strokeweight="1pt">
                  <v:stroke dashstyle="dash"/>
                  <v:shadow color="#868686"/>
                  <v:textbox>
                    <w:txbxContent>
                      <w:p w14:paraId="459F42E7" w14:textId="6EDCA4A9" w:rsidR="00C4655E" w:rsidRPr="00E677EC" w:rsidRDefault="00347DCA" w:rsidP="00C4655E">
                        <w:pPr>
                          <w:spacing w:line="240" w:lineRule="auto"/>
                          <w:ind w:firstLine="0"/>
                          <w:jc w:val="center"/>
                          <w:rPr>
                            <w:sz w:val="16"/>
                            <w:szCs w:val="16"/>
                          </w:rPr>
                        </w:pPr>
                        <w:r>
                          <w:rPr>
                            <w:sz w:val="16"/>
                            <w:szCs w:val="16"/>
                          </w:rPr>
                          <w:t>Невозможность проведения мониторинга</w:t>
                        </w:r>
                      </w:p>
                    </w:txbxContent>
                  </v:textbox>
                </v:roundrect>
                <v:roundrect id="AutoShape 66" o:spid="_x0000_s1052" style="position:absolute;left:23307;top:27425;width:11798;height:9523;visibility:visible;mso-wrap-style:square;v-text-anchor:top" arcsize="10923f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" strokecolor="#4f81bd" strokeweight="1pt">
                  <v:stroke dashstyle="dash"/>
                  <v:shadow color="#868686"/>
                  <v:textbox>
                    <w:txbxContent>
                      <w:p w14:paraId="09D673B5" w14:textId="02B0E7A0" w:rsidR="00C4655E" w:rsidRPr="00E677EC" w:rsidRDefault="00347DCA" w:rsidP="00C4655E">
                        <w:pPr>
                          <w:spacing w:line="240" w:lineRule="auto"/>
                          <w:ind w:firstLine="0"/>
                          <w:jc w:val="center"/>
                          <w:rPr>
                            <w:sz w:val="16"/>
                            <w:szCs w:val="16"/>
                          </w:rPr>
                        </w:pPr>
                        <w:r>
                          <w:rPr>
                            <w:sz w:val="16"/>
                            <w:szCs w:val="16"/>
                          </w:rPr>
                          <w:t>Значительные временные затраты на формирование сводных показателей</w:t>
                        </w:r>
                      </w:p>
                    </w:txbxContent>
                  </v:textbox>
                </v:roundrect>
                <v:line id="Line 67" o:spid="_x0000_s1053" style="position:absolute;flip:y;visibility:visible;mso-wrap-style:square" from="28934,8042" to="31076,1175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" strokecolor="#4f81bd" strokeweight="1pt">
                  <v:stroke dashstyle="dash" endarrow="block"/>
                  <v:shadow color="#868686"/>
                </v:line>
                <v:line id="Line 68" o:spid="_x0000_s1054" style="position:absolute;flip:y;visibility:visible;mso-wrap-style:square" from="29502,24949" to="31077,2742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" strokecolor="#4f81bd" strokeweight="1pt">
                  <v:stroke dashstyle="dash" endarrow="block"/>
                  <v:shadow color="#868686"/>
                </v:line>
                <v:line id="Line 69" o:spid="_x0000_s1055" style="position:absolute;flip:x y;visibility:visible;mso-wrap-style:square" from="29504,16229" to="31102,1885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" strokecolor="#4f81bd" strokeweight="1pt">
                  <v:stroke dashstyle="dash" endarrow="block"/>
                  <v:shadow color="#868686"/>
                </v:line>
                <w10:anchorlock/>
              </v:group>
            </w:pict>
          </mc:Fallback>
        </mc:AlternateContent>
      </w:r>
    </w:p>
    <w:p w14:paraId="58916BF2" w14:textId="27DB281B" w:rsidR="00C4655E" w:rsidRDefault="00347DCA" w:rsidP="00C4655E">
      <w:pPr>
        <w:ind w:firstLine="851"/>
        <w:rPr>
          <w:rStyle w:val="af0"/>
        </w:rPr>
      </w:pPr>
      <w:r>
        <w:rPr>
          <w:rStyle w:val="af0"/>
        </w:rPr>
        <w:t xml:space="preserve">Определим перечень </w:t>
      </w:r>
      <w:proofErr w:type="spellStart"/>
      <w:r>
        <w:rPr>
          <w:rStyle w:val="af0"/>
        </w:rPr>
        <w:t>подпроблем</w:t>
      </w:r>
      <w:proofErr w:type="spellEnd"/>
      <w:r>
        <w:rPr>
          <w:rStyle w:val="af0"/>
        </w:rPr>
        <w:t xml:space="preserve"> изучаемой технологии. </w:t>
      </w:r>
    </w:p>
    <w:p w14:paraId="5DE715ED" w14:textId="7FCCB4B2" w:rsidR="00C4655E" w:rsidRPr="00237E8D" w:rsidRDefault="005B6A31" w:rsidP="00C4655E">
      <w:pPr>
        <w:pStyle w:val="ae"/>
        <w:numPr>
          <w:ilvl w:val="0"/>
          <w:numId w:val="2"/>
        </w:numPr>
        <w:tabs>
          <w:tab w:val="left" w:pos="1276"/>
        </w:tabs>
        <w:ind w:left="0" w:firstLine="839"/>
        <w:jc w:val="both"/>
        <w:rPr>
          <w:rStyle w:val="af0"/>
        </w:rPr>
      </w:pPr>
      <w:r>
        <w:rPr>
          <w:rStyle w:val="af0"/>
        </w:rPr>
        <w:t>Высокий уровень трудозатрат при получении сводных отчетных показателей</w:t>
      </w:r>
      <w:r w:rsidR="00C4655E" w:rsidRPr="00237E8D">
        <w:rPr>
          <w:rStyle w:val="af0"/>
        </w:rPr>
        <w:t>;</w:t>
      </w:r>
    </w:p>
    <w:p w14:paraId="05411E56" w14:textId="39343FF0" w:rsidR="00C4655E" w:rsidRPr="00237E8D" w:rsidRDefault="005B6A31" w:rsidP="00C4655E">
      <w:pPr>
        <w:pStyle w:val="ae"/>
        <w:numPr>
          <w:ilvl w:val="0"/>
          <w:numId w:val="2"/>
        </w:numPr>
        <w:tabs>
          <w:tab w:val="left" w:pos="1276"/>
        </w:tabs>
        <w:ind w:left="0" w:firstLine="839"/>
        <w:jc w:val="both"/>
        <w:rPr>
          <w:rStyle w:val="af0"/>
        </w:rPr>
      </w:pPr>
      <w:r>
        <w:rPr>
          <w:rStyle w:val="af0"/>
        </w:rPr>
        <w:t>Нестабильность уровня спроса на услуги компании</w:t>
      </w:r>
      <w:r w:rsidR="00C4655E" w:rsidRPr="00237E8D">
        <w:rPr>
          <w:rStyle w:val="af0"/>
        </w:rPr>
        <w:t>;</w:t>
      </w:r>
    </w:p>
    <w:p w14:paraId="2E3578AC" w14:textId="44772535" w:rsidR="00C4655E" w:rsidRPr="00237E8D" w:rsidRDefault="005B6A31" w:rsidP="00C4655E">
      <w:pPr>
        <w:pStyle w:val="ae"/>
        <w:numPr>
          <w:ilvl w:val="0"/>
          <w:numId w:val="2"/>
        </w:numPr>
        <w:tabs>
          <w:tab w:val="left" w:pos="1276"/>
        </w:tabs>
        <w:ind w:left="0" w:firstLine="839"/>
        <w:jc w:val="both"/>
        <w:rPr>
          <w:rStyle w:val="af0"/>
        </w:rPr>
      </w:pPr>
      <w:r>
        <w:rPr>
          <w:rStyle w:val="af0"/>
        </w:rPr>
        <w:t>Высокий уровень конкуренции на рынке продаж и бронирования ЖД билетов</w:t>
      </w:r>
      <w:r w:rsidR="00C4655E" w:rsidRPr="00237E8D">
        <w:rPr>
          <w:rStyle w:val="af0"/>
        </w:rPr>
        <w:t>;</w:t>
      </w:r>
    </w:p>
    <w:p w14:paraId="54633780" w14:textId="325D2569" w:rsidR="00C4655E" w:rsidRPr="00237E8D" w:rsidRDefault="005B6A31" w:rsidP="00C4655E">
      <w:pPr>
        <w:pStyle w:val="ae"/>
        <w:numPr>
          <w:ilvl w:val="0"/>
          <w:numId w:val="2"/>
        </w:numPr>
        <w:tabs>
          <w:tab w:val="left" w:pos="1276"/>
        </w:tabs>
        <w:ind w:left="0" w:firstLine="839"/>
        <w:jc w:val="both"/>
        <w:rPr>
          <w:rStyle w:val="af0"/>
        </w:rPr>
      </w:pPr>
      <w:r>
        <w:rPr>
          <w:rStyle w:val="af0"/>
        </w:rPr>
        <w:t>Зависимость от организаций, сопровождающих ИТ-инфраструктуру</w:t>
      </w:r>
      <w:r w:rsidR="00C4655E">
        <w:rPr>
          <w:rStyle w:val="af0"/>
        </w:rPr>
        <w:t>.</w:t>
      </w:r>
    </w:p>
    <w:p w14:paraId="7D54FB3E" w14:textId="51440EFD" w:rsidR="00C4655E" w:rsidRPr="009B11E1" w:rsidRDefault="005B6A31" w:rsidP="00C4655E">
      <w:pPr>
        <w:pStyle w:val="ad"/>
        <w:spacing w:before="0" w:beforeAutospacing="0" w:after="0" w:afterAutospacing="0" w:line="360" w:lineRule="auto"/>
        <w:ind w:firstLine="720"/>
        <w:jc w:val="both"/>
        <w:rPr>
          <w:rStyle w:val="af0"/>
        </w:rPr>
      </w:pPr>
      <w:r>
        <w:rPr>
          <w:rStyle w:val="af0"/>
        </w:rPr>
        <w:t xml:space="preserve">Далее было проведено построение дерева решений, которое показано </w:t>
      </w:r>
      <w:proofErr w:type="gramStart"/>
      <w:r>
        <w:rPr>
          <w:rStyle w:val="af0"/>
        </w:rPr>
        <w:t xml:space="preserve">на </w:t>
      </w:r>
      <w:r w:rsidR="00C4655E">
        <w:rPr>
          <w:rStyle w:val="af0"/>
        </w:rPr>
        <w:t xml:space="preserve"> рисунк</w:t>
      </w:r>
      <w:r>
        <w:rPr>
          <w:rStyle w:val="af0"/>
        </w:rPr>
        <w:t>е</w:t>
      </w:r>
      <w:proofErr w:type="gramEnd"/>
      <w:r w:rsidR="00C4655E">
        <w:rPr>
          <w:rStyle w:val="af0"/>
        </w:rPr>
        <w:t xml:space="preserve"> 9</w:t>
      </w:r>
      <w:r w:rsidR="00C4655E" w:rsidRPr="009B11E1">
        <w:rPr>
          <w:rStyle w:val="af0"/>
        </w:rPr>
        <w:t>.</w:t>
      </w:r>
    </w:p>
    <w:p w14:paraId="4037803F" w14:textId="4A50EB44" w:rsidR="00C4655E" w:rsidRDefault="00C4655E" w:rsidP="00C4655E">
      <w:pPr>
        <w:ind w:firstLine="0"/>
        <w:rPr>
          <w:rStyle w:val="af0"/>
        </w:rPr>
      </w:pPr>
      <w:r>
        <w:rPr>
          <w:rFonts w:ascii="Calibri" w:hAnsi="Calibri"/>
          <w:noProof/>
          <w:sz w:val="22"/>
        </w:rPr>
        <w:lastRenderedPageBreak/>
        <mc:AlternateContent>
          <mc:Choice Requires="wpc">
            <w:drawing>
              <wp:inline distT="0" distB="0" distL="0" distR="0" wp14:anchorId="4C0470EC" wp14:editId="14BFFB80">
                <wp:extent cx="5979160" cy="4714875"/>
                <wp:effectExtent l="0" t="0" r="21590" b="0"/>
                <wp:docPr id="48" name="Полотно 4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/>
                      <wps:wsp>
                        <wps:cNvPr id="7" name="AutoShape 4"/>
                        <wps:cNvSpPr>
                          <a:spLocks noChangeArrowheads="1"/>
                        </wps:cNvSpPr>
                        <wps:spPr bwMode="auto">
                          <a:xfrm>
                            <a:off x="2359663" y="202303"/>
                            <a:ext cx="2146960" cy="256704"/>
                          </a:xfrm>
                          <a:prstGeom prst="roundRect">
                            <a:avLst>
                              <a:gd name="adj" fmla="val 16667"/>
                            </a:avLst>
                          </a:prstGeom>
                          <a:solidFill>
                            <a:srgbClr val="FFFFFF"/>
                          </a:solidFill>
                          <a:ln w="12700">
                            <a:solidFill>
                              <a:srgbClr val="4F81BD"/>
                            </a:solidFill>
                            <a:prstDash val="dash"/>
                            <a:round/>
                            <a:headEnd/>
                            <a:tailEnd/>
                          </a:ln>
                          <a:effectLst/>
                          <a:extLs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68686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txbx>
                          <w:txbxContent>
                            <w:p w14:paraId="0321ADCA" w14:textId="166DFE43" w:rsidR="00C4655E" w:rsidRPr="00E677EC" w:rsidRDefault="00C4655E" w:rsidP="00C4655E">
                              <w:pPr>
                                <w:spacing w:line="240" w:lineRule="auto"/>
                                <w:ind w:firstLine="0"/>
                                <w:jc w:val="center"/>
                                <w:rPr>
                                  <w:sz w:val="16"/>
                                  <w:szCs w:val="16"/>
                                </w:rPr>
                              </w:pPr>
                              <w:r w:rsidRPr="00E677EC">
                                <w:rPr>
                                  <w:sz w:val="16"/>
                                  <w:szCs w:val="16"/>
                                </w:rPr>
                                <w:t>Высок</w:t>
                              </w:r>
                              <w:r w:rsidR="005B6A31">
                                <w:rPr>
                                  <w:sz w:val="16"/>
                                  <w:szCs w:val="16"/>
                                </w:rPr>
                                <w:t xml:space="preserve">ий уровень </w:t>
                              </w:r>
                              <w:r w:rsidRPr="00E677EC">
                                <w:rPr>
                                  <w:sz w:val="16"/>
                                  <w:szCs w:val="16"/>
                                </w:rPr>
                                <w:t>прибыль</w:t>
                              </w:r>
                              <w:r w:rsidR="005B6A31">
                                <w:rPr>
                                  <w:sz w:val="16"/>
                                  <w:szCs w:val="16"/>
                                </w:rPr>
                                <w:t>ности</w:t>
                              </w:r>
                            </w:p>
                            <w:p w14:paraId="3E14D95A" w14:textId="77777777" w:rsidR="00C4655E" w:rsidRPr="00E677EC" w:rsidRDefault="00C4655E" w:rsidP="00C4655E">
                              <w:pPr>
                                <w:spacing w:line="240" w:lineRule="auto"/>
                                <w:ind w:firstLine="0"/>
                                <w:rPr>
                                  <w:sz w:val="16"/>
                                  <w:szCs w:val="16"/>
                                </w:rPr>
                              </w:pP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" name="AutoShape 5"/>
                        <wps:cNvSpPr>
                          <a:spLocks noChangeArrowheads="1"/>
                        </wps:cNvSpPr>
                        <wps:spPr bwMode="auto">
                          <a:xfrm>
                            <a:off x="161504" y="830413"/>
                            <a:ext cx="1247833" cy="257604"/>
                          </a:xfrm>
                          <a:prstGeom prst="roundRect">
                            <a:avLst>
                              <a:gd name="adj" fmla="val 16667"/>
                            </a:avLst>
                          </a:prstGeom>
                          <a:solidFill>
                            <a:srgbClr val="FFFFFF"/>
                          </a:solidFill>
                          <a:ln w="12700">
                            <a:solidFill>
                              <a:srgbClr val="4F81BD"/>
                            </a:solidFill>
                            <a:prstDash val="dash"/>
                            <a:round/>
                            <a:headEnd/>
                            <a:tailEnd/>
                          </a:ln>
                          <a:effectLst/>
                          <a:extLs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68686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txbx>
                          <w:txbxContent>
                            <w:p w14:paraId="40E329AA" w14:textId="7378343E" w:rsidR="00C4655E" w:rsidRPr="00E677EC" w:rsidRDefault="00C4655E" w:rsidP="00C4655E">
                              <w:pPr>
                                <w:spacing w:line="240" w:lineRule="auto"/>
                                <w:ind w:firstLine="0"/>
                                <w:jc w:val="center"/>
                                <w:rPr>
                                  <w:sz w:val="16"/>
                                  <w:szCs w:val="16"/>
                                </w:rPr>
                              </w:pPr>
                              <w:proofErr w:type="gramStart"/>
                              <w:r w:rsidRPr="00E677EC">
                                <w:rPr>
                                  <w:sz w:val="16"/>
                                  <w:szCs w:val="16"/>
                                </w:rPr>
                                <w:t>Сокра</w:t>
                              </w:r>
                              <w:r w:rsidR="005B6A31">
                                <w:rPr>
                                  <w:sz w:val="16"/>
                                  <w:szCs w:val="16"/>
                                </w:rPr>
                                <w:t>щение</w:t>
                              </w:r>
                              <w:r w:rsidRPr="00E677EC">
                                <w:rPr>
                                  <w:sz w:val="16"/>
                                  <w:szCs w:val="16"/>
                                </w:rPr>
                                <w:t xml:space="preserve">  расход</w:t>
                              </w:r>
                              <w:r w:rsidR="005B6A31">
                                <w:rPr>
                                  <w:sz w:val="16"/>
                                  <w:szCs w:val="16"/>
                                </w:rPr>
                                <w:t>ов</w:t>
                              </w:r>
                              <w:proofErr w:type="gramEnd"/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9" name="AutoShape 6"/>
                        <wps:cNvSpPr>
                          <a:spLocks noChangeArrowheads="1"/>
                        </wps:cNvSpPr>
                        <wps:spPr bwMode="auto">
                          <a:xfrm>
                            <a:off x="2056155" y="1427123"/>
                            <a:ext cx="771021" cy="748012"/>
                          </a:xfrm>
                          <a:prstGeom prst="roundRect">
                            <a:avLst>
                              <a:gd name="adj" fmla="val 16667"/>
                            </a:avLst>
                          </a:prstGeom>
                          <a:solidFill>
                            <a:srgbClr val="FFFFFF"/>
                          </a:solidFill>
                          <a:ln w="12700">
                            <a:solidFill>
                              <a:srgbClr val="4F81BD"/>
                            </a:solidFill>
                            <a:prstDash val="dash"/>
                            <a:round/>
                            <a:headEnd/>
                            <a:tailEnd/>
                          </a:ln>
                          <a:effectLst/>
                          <a:extLs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68686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txbx>
                          <w:txbxContent>
                            <w:p w14:paraId="65C232AD" w14:textId="77777777" w:rsidR="00C4655E" w:rsidRPr="00E677EC" w:rsidRDefault="00C4655E" w:rsidP="00C4655E">
                              <w:pPr>
                                <w:spacing w:line="240" w:lineRule="auto"/>
                                <w:ind w:firstLine="0"/>
                                <w:jc w:val="center"/>
                                <w:rPr>
                                  <w:sz w:val="16"/>
                                  <w:szCs w:val="16"/>
                                </w:rPr>
                              </w:pPr>
                              <w:r w:rsidRPr="00E677EC">
                                <w:rPr>
                                  <w:sz w:val="16"/>
                                  <w:szCs w:val="16"/>
                                </w:rPr>
                                <w:t xml:space="preserve">Снизить </w:t>
                              </w:r>
                              <w:r>
                                <w:rPr>
                                  <w:sz w:val="16"/>
                                  <w:szCs w:val="16"/>
                                </w:rPr>
                                <w:t>величину</w:t>
                              </w:r>
                              <w:r w:rsidRPr="00E677EC">
                                <w:rPr>
                                  <w:sz w:val="16"/>
                                  <w:szCs w:val="16"/>
                                </w:rPr>
                                <w:t xml:space="preserve"> транспортных </w:t>
                              </w:r>
                              <w:r>
                                <w:rPr>
                                  <w:sz w:val="16"/>
                                  <w:szCs w:val="16"/>
                                </w:rPr>
                                <w:t>издержек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0" name="Line 7"/>
                        <wps:cNvCnPr>
                          <a:cxnSpLocks noChangeShapeType="1"/>
                        </wps:cNvCnPr>
                        <wps:spPr bwMode="auto">
                          <a:xfrm flipH="1" flipV="1">
                            <a:off x="984326" y="1088017"/>
                            <a:ext cx="1375337" cy="339105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4F81BD"/>
                            </a:solidFill>
                            <a:prstDash val="dash"/>
                            <a:round/>
                            <a:headEnd/>
                            <a:tailEnd type="triangle" w="med" len="med"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68686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3" name="Line 8"/>
                        <wps:cNvCnPr>
                          <a:cxnSpLocks noChangeShapeType="1"/>
                        </wps:cNvCnPr>
                        <wps:spPr bwMode="auto">
                          <a:xfrm flipV="1">
                            <a:off x="587316" y="1088017"/>
                            <a:ext cx="77402" cy="296605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4F81BD"/>
                            </a:solidFill>
                            <a:prstDash val="dash"/>
                            <a:round/>
                            <a:headEnd/>
                            <a:tailEnd type="triangle" w="med" len="med"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68686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4" name="Line 9"/>
                        <wps:cNvCnPr>
                          <a:cxnSpLocks noChangeShapeType="1"/>
                        </wps:cNvCnPr>
                        <wps:spPr bwMode="auto">
                          <a:xfrm flipH="1" flipV="1">
                            <a:off x="748820" y="1088017"/>
                            <a:ext cx="901924" cy="339105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4F81BD"/>
                            </a:solidFill>
                            <a:prstDash val="dash"/>
                            <a:round/>
                            <a:headEnd/>
                            <a:tailEnd type="triangle" w="med" len="med"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68686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5" name="AutoShape 10"/>
                        <wps:cNvSpPr>
                          <a:spLocks noChangeArrowheads="1"/>
                        </wps:cNvSpPr>
                        <wps:spPr bwMode="auto">
                          <a:xfrm>
                            <a:off x="1113530" y="1437323"/>
                            <a:ext cx="819422" cy="290705"/>
                          </a:xfrm>
                          <a:prstGeom prst="roundRect">
                            <a:avLst>
                              <a:gd name="adj" fmla="val 16667"/>
                            </a:avLst>
                          </a:prstGeom>
                          <a:solidFill>
                            <a:srgbClr val="FFFFFF"/>
                          </a:solidFill>
                          <a:ln w="12700">
                            <a:solidFill>
                              <a:srgbClr val="4F81BD"/>
                            </a:solidFill>
                            <a:prstDash val="dash"/>
                            <a:round/>
                            <a:headEnd/>
                            <a:tailEnd/>
                          </a:ln>
                          <a:effectLst/>
                          <a:extLs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68686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txbx>
                          <w:txbxContent>
                            <w:p w14:paraId="661F0178" w14:textId="3C6E20C9" w:rsidR="00C4655E" w:rsidRPr="00567242" w:rsidRDefault="00C4655E" w:rsidP="00C4655E">
                              <w:pPr>
                                <w:spacing w:line="240" w:lineRule="auto"/>
                                <w:ind w:firstLine="0"/>
                                <w:jc w:val="center"/>
                                <w:rPr>
                                  <w:sz w:val="14"/>
                                  <w:szCs w:val="16"/>
                                </w:rPr>
                              </w:pPr>
                              <w:r w:rsidRPr="00567242">
                                <w:rPr>
                                  <w:sz w:val="14"/>
                                  <w:szCs w:val="16"/>
                                </w:rPr>
                                <w:t xml:space="preserve">Расходы на </w:t>
                              </w:r>
                              <w:r w:rsidR="00CC4138">
                                <w:rPr>
                                  <w:sz w:val="14"/>
                                  <w:szCs w:val="16"/>
                                </w:rPr>
                                <w:t>ИС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8" name="Line 11"/>
                        <wps:cNvCnPr>
                          <a:cxnSpLocks noChangeShapeType="1"/>
                        </wps:cNvCnPr>
                        <wps:spPr bwMode="auto">
                          <a:xfrm flipV="1">
                            <a:off x="1495140" y="1728027"/>
                            <a:ext cx="2600" cy="228704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4F81BD"/>
                            </a:solidFill>
                            <a:prstDash val="dash"/>
                            <a:round/>
                            <a:headEnd/>
                            <a:tailEnd type="triangle" w="med" len="med"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68686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9" name="AutoShape 12"/>
                        <wps:cNvSpPr>
                          <a:spLocks noChangeArrowheads="1"/>
                        </wps:cNvSpPr>
                        <wps:spPr bwMode="auto">
                          <a:xfrm>
                            <a:off x="849923" y="2947747"/>
                            <a:ext cx="800821" cy="454807"/>
                          </a:xfrm>
                          <a:prstGeom prst="roundRect">
                            <a:avLst>
                              <a:gd name="adj" fmla="val 16667"/>
                            </a:avLst>
                          </a:prstGeom>
                          <a:solidFill>
                            <a:srgbClr val="FFFFFF"/>
                          </a:solidFill>
                          <a:ln w="12700">
                            <a:solidFill>
                              <a:srgbClr val="4F81BD"/>
                            </a:solidFill>
                            <a:prstDash val="dash"/>
                            <a:round/>
                            <a:headEnd/>
                            <a:tailEnd/>
                          </a:ln>
                          <a:effectLst/>
                          <a:extLs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68686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txbx>
                          <w:txbxContent>
                            <w:p w14:paraId="4E8844A4" w14:textId="767AED2D" w:rsidR="00C4655E" w:rsidRPr="00E677EC" w:rsidRDefault="00C4655E" w:rsidP="00C4655E">
                              <w:pPr>
                                <w:spacing w:line="240" w:lineRule="auto"/>
                                <w:ind w:firstLine="0"/>
                                <w:jc w:val="center"/>
                                <w:rPr>
                                  <w:sz w:val="16"/>
                                  <w:szCs w:val="16"/>
                                </w:rPr>
                              </w:pPr>
                              <w:proofErr w:type="spellStart"/>
                              <w:r w:rsidRPr="00E677EC">
                                <w:rPr>
                                  <w:sz w:val="16"/>
                                  <w:szCs w:val="16"/>
                                </w:rPr>
                                <w:t>Обуч</w:t>
                              </w:r>
                              <w:r w:rsidR="00CC4138">
                                <w:rPr>
                                  <w:sz w:val="16"/>
                                  <w:szCs w:val="16"/>
                                </w:rPr>
                                <w:t>енние</w:t>
                              </w:r>
                              <w:proofErr w:type="spellEnd"/>
                              <w:r w:rsidR="00CC4138">
                                <w:rPr>
                                  <w:sz w:val="16"/>
                                  <w:szCs w:val="16"/>
                                </w:rPr>
                                <w:t xml:space="preserve"> сотрудников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0" name="AutoShape 13"/>
                        <wps:cNvSpPr>
                          <a:spLocks noChangeArrowheads="1"/>
                        </wps:cNvSpPr>
                        <wps:spPr bwMode="auto">
                          <a:xfrm>
                            <a:off x="0" y="1394822"/>
                            <a:ext cx="1025927" cy="630710"/>
                          </a:xfrm>
                          <a:prstGeom prst="roundRect">
                            <a:avLst>
                              <a:gd name="adj" fmla="val 16667"/>
                            </a:avLst>
                          </a:prstGeom>
                          <a:solidFill>
                            <a:srgbClr val="FFFFFF"/>
                          </a:solidFill>
                          <a:ln w="12700">
                            <a:solidFill>
                              <a:srgbClr val="4F81BD"/>
                            </a:solidFill>
                            <a:prstDash val="dash"/>
                            <a:round/>
                            <a:headEnd/>
                            <a:tailEnd/>
                          </a:ln>
                          <a:effectLst/>
                          <a:extLs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68686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txbx>
                          <w:txbxContent>
                            <w:p w14:paraId="5CBE1E92" w14:textId="3B6542F6" w:rsidR="00C4655E" w:rsidRPr="00E677EC" w:rsidRDefault="00C4655E" w:rsidP="00C4655E">
                              <w:pPr>
                                <w:spacing w:line="240" w:lineRule="auto"/>
                                <w:ind w:firstLine="0"/>
                                <w:jc w:val="center"/>
                                <w:rPr>
                                  <w:sz w:val="16"/>
                                  <w:szCs w:val="16"/>
                                </w:rPr>
                              </w:pPr>
                              <w:r>
                                <w:rPr>
                                  <w:sz w:val="16"/>
                                  <w:szCs w:val="16"/>
                                </w:rPr>
                                <w:t>З</w:t>
                              </w:r>
                              <w:r w:rsidR="00CC4138">
                                <w:rPr>
                                  <w:sz w:val="16"/>
                                  <w:szCs w:val="16"/>
                                </w:rPr>
                                <w:t>акупка современного оборудования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1" name="Text Box 14"/>
                        <wps:cNvSpPr txBox="1">
                          <a:spLocks noChangeArrowheads="1"/>
                        </wps:cNvSpPr>
                        <wps:spPr bwMode="auto">
                          <a:xfrm>
                            <a:off x="79902" y="4232167"/>
                            <a:ext cx="5864357" cy="346006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04A79C76" w14:textId="77777777" w:rsidR="00C4655E" w:rsidRPr="00EA0350" w:rsidRDefault="00C4655E" w:rsidP="00C4655E">
                              <w:pPr>
                                <w:rPr>
                                  <w:szCs w:val="28"/>
                                </w:rPr>
                              </w:pPr>
                              <w:r>
                                <w:t xml:space="preserve">Рисунок </w:t>
                              </w:r>
                              <w:r>
                                <w:rPr>
                                  <w:noProof/>
                                </w:rPr>
                                <w:fldChar w:fldCharType="begin"/>
                              </w:r>
                              <w:r>
                                <w:rPr>
                                  <w:noProof/>
                                </w:rPr>
                                <w:instrText xml:space="preserve"> SEQ Рисунок \* ARABIC </w:instrText>
                              </w:r>
                              <w:r>
                                <w:rPr>
                                  <w:noProof/>
                                </w:rPr>
                                <w:fldChar w:fldCharType="separate"/>
                              </w:r>
                              <w:r>
                                <w:rPr>
                                  <w:noProof/>
                                </w:rPr>
                                <w:t>9</w:t>
                              </w:r>
                              <w:r>
                                <w:rPr>
                                  <w:noProof/>
                                </w:rPr>
                                <w:fldChar w:fldCharType="end"/>
                              </w:r>
                              <w:r>
                                <w:t xml:space="preserve"> – Дерево решений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2" name="Line 15"/>
                        <wps:cNvCnPr>
                          <a:cxnSpLocks noChangeShapeType="1"/>
                        </wps:cNvCnPr>
                        <wps:spPr bwMode="auto">
                          <a:xfrm flipV="1">
                            <a:off x="748820" y="459007"/>
                            <a:ext cx="1956852" cy="371406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4F81BD"/>
                            </a:solidFill>
                            <a:prstDash val="dash"/>
                            <a:round/>
                            <a:headEnd/>
                            <a:tailEnd type="triangle" w="med" len="med"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68686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4" name="AutoShape 16"/>
                        <wps:cNvSpPr>
                          <a:spLocks noChangeArrowheads="1"/>
                        </wps:cNvSpPr>
                        <wps:spPr bwMode="auto">
                          <a:xfrm>
                            <a:off x="4460119" y="830413"/>
                            <a:ext cx="1484140" cy="257604"/>
                          </a:xfrm>
                          <a:prstGeom prst="roundRect">
                            <a:avLst>
                              <a:gd name="adj" fmla="val 16667"/>
                            </a:avLst>
                          </a:prstGeom>
                          <a:solidFill>
                            <a:srgbClr val="FFFFFF"/>
                          </a:solidFill>
                          <a:ln w="12700">
                            <a:solidFill>
                              <a:srgbClr val="4F81BD"/>
                            </a:solidFill>
                            <a:prstDash val="dash"/>
                            <a:round/>
                            <a:headEnd/>
                            <a:tailEnd/>
                          </a:ln>
                          <a:effectLst/>
                          <a:extLs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68686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txbx>
                          <w:txbxContent>
                            <w:p w14:paraId="2D2A110B" w14:textId="6DE41C0B" w:rsidR="00C4655E" w:rsidRPr="00E677EC" w:rsidRDefault="00C4655E" w:rsidP="00C4655E">
                              <w:pPr>
                                <w:spacing w:line="240" w:lineRule="auto"/>
                                <w:ind w:firstLine="0"/>
                                <w:jc w:val="center"/>
                                <w:rPr>
                                  <w:sz w:val="16"/>
                                  <w:szCs w:val="16"/>
                                </w:rPr>
                              </w:pPr>
                              <w:r w:rsidRPr="00E677EC">
                                <w:rPr>
                                  <w:sz w:val="16"/>
                                  <w:szCs w:val="16"/>
                                </w:rPr>
                                <w:t>Увелич</w:t>
                              </w:r>
                              <w:r w:rsidR="00CC4138">
                                <w:rPr>
                                  <w:sz w:val="16"/>
                                  <w:szCs w:val="16"/>
                                </w:rPr>
                                <w:t>ение</w:t>
                              </w:r>
                              <w:r w:rsidRPr="00E677EC">
                                <w:rPr>
                                  <w:sz w:val="16"/>
                                  <w:szCs w:val="16"/>
                                </w:rPr>
                                <w:t xml:space="preserve"> доход</w:t>
                              </w:r>
                              <w:r w:rsidR="00CC4138">
                                <w:rPr>
                                  <w:sz w:val="16"/>
                                  <w:szCs w:val="16"/>
                                </w:rPr>
                                <w:t>ов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5" name="Line 17"/>
                        <wps:cNvCnPr>
                          <a:cxnSpLocks noChangeShapeType="1"/>
                        </wps:cNvCnPr>
                        <wps:spPr bwMode="auto">
                          <a:xfrm flipH="1" flipV="1">
                            <a:off x="3139184" y="459007"/>
                            <a:ext cx="2082556" cy="371406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4F81BD"/>
                            </a:solidFill>
                            <a:prstDash val="dash"/>
                            <a:round/>
                            <a:headEnd/>
                            <a:tailEnd type="triangle" w="med" len="med"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68686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6" name="AutoShape 18"/>
                        <wps:cNvSpPr>
                          <a:spLocks noChangeArrowheads="1"/>
                        </wps:cNvSpPr>
                        <wps:spPr bwMode="auto">
                          <a:xfrm>
                            <a:off x="4554422" y="1277520"/>
                            <a:ext cx="1424738" cy="458207"/>
                          </a:xfrm>
                          <a:prstGeom prst="roundRect">
                            <a:avLst>
                              <a:gd name="adj" fmla="val 16667"/>
                            </a:avLst>
                          </a:prstGeom>
                          <a:solidFill>
                            <a:srgbClr val="FFFFFF"/>
                          </a:solidFill>
                          <a:ln w="12700">
                            <a:solidFill>
                              <a:srgbClr val="4F81BD"/>
                            </a:solidFill>
                            <a:prstDash val="dash"/>
                            <a:round/>
                            <a:headEnd/>
                            <a:tailEnd/>
                          </a:ln>
                          <a:effectLst/>
                          <a:extLs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68686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txbx>
                          <w:txbxContent>
                            <w:p w14:paraId="41DC92FC" w14:textId="71010DD4" w:rsidR="00C4655E" w:rsidRPr="00E677EC" w:rsidRDefault="00C4655E" w:rsidP="00C4655E">
                              <w:pPr>
                                <w:spacing w:line="240" w:lineRule="auto"/>
                                <w:ind w:firstLine="0"/>
                                <w:jc w:val="center"/>
                                <w:rPr>
                                  <w:sz w:val="16"/>
                                  <w:szCs w:val="16"/>
                                </w:rPr>
                              </w:pPr>
                              <w:r w:rsidRPr="00E677EC">
                                <w:rPr>
                                  <w:sz w:val="16"/>
                                  <w:szCs w:val="16"/>
                                </w:rPr>
                                <w:t>Повы</w:t>
                              </w:r>
                              <w:r w:rsidR="00CC4138">
                                <w:rPr>
                                  <w:sz w:val="16"/>
                                  <w:szCs w:val="16"/>
                                </w:rPr>
                                <w:t>шение нагрузки на сотрудников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7" name="Line 19"/>
                        <wps:cNvCnPr>
                          <a:cxnSpLocks noChangeShapeType="1"/>
                        </wps:cNvCnPr>
                        <wps:spPr bwMode="auto">
                          <a:xfrm flipV="1">
                            <a:off x="5222640" y="1088017"/>
                            <a:ext cx="800" cy="189503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4F81BD"/>
                            </a:solidFill>
                            <a:prstDash val="dash"/>
                            <a:round/>
                            <a:headEnd/>
                            <a:tailEnd type="triangle" w="med" len="med"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68686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8" name="AutoShape 20"/>
                        <wps:cNvSpPr>
                          <a:spLocks noChangeArrowheads="1"/>
                        </wps:cNvSpPr>
                        <wps:spPr bwMode="auto">
                          <a:xfrm>
                            <a:off x="3885504" y="2266136"/>
                            <a:ext cx="905324" cy="772612"/>
                          </a:xfrm>
                          <a:prstGeom prst="roundRect">
                            <a:avLst>
                              <a:gd name="adj" fmla="val 16667"/>
                            </a:avLst>
                          </a:prstGeom>
                          <a:solidFill>
                            <a:srgbClr val="FFFFFF"/>
                          </a:solidFill>
                          <a:ln w="12700">
                            <a:solidFill>
                              <a:srgbClr val="4F81BD"/>
                            </a:solidFill>
                            <a:prstDash val="dash"/>
                            <a:round/>
                            <a:headEnd/>
                            <a:tailEnd/>
                          </a:ln>
                          <a:effectLst/>
                          <a:extLs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68686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txbx>
                          <w:txbxContent>
                            <w:p w14:paraId="45FFAC08" w14:textId="77777777" w:rsidR="00C4655E" w:rsidRPr="001C7326" w:rsidRDefault="00C4655E" w:rsidP="00C4655E">
                              <w:pPr>
                                <w:spacing w:line="240" w:lineRule="auto"/>
                                <w:ind w:firstLine="0"/>
                                <w:jc w:val="center"/>
                                <w:rPr>
                                  <w:sz w:val="14"/>
                                  <w:szCs w:val="16"/>
                                </w:rPr>
                              </w:pPr>
                              <w:r w:rsidRPr="001C7326">
                                <w:rPr>
                                  <w:sz w:val="14"/>
                                  <w:szCs w:val="16"/>
                                </w:rPr>
                                <w:t>Проводить рассылки в социальных сетях в соответствующих группах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9" name="AutoShape 21"/>
                        <wps:cNvSpPr>
                          <a:spLocks noChangeArrowheads="1"/>
                        </wps:cNvSpPr>
                        <wps:spPr bwMode="auto">
                          <a:xfrm>
                            <a:off x="4880031" y="2235536"/>
                            <a:ext cx="1064228" cy="996216"/>
                          </a:xfrm>
                          <a:prstGeom prst="roundRect">
                            <a:avLst>
                              <a:gd name="adj" fmla="val 16667"/>
                            </a:avLst>
                          </a:prstGeom>
                          <a:solidFill>
                            <a:srgbClr val="FFFFFF"/>
                          </a:solidFill>
                          <a:ln w="12700">
                            <a:solidFill>
                              <a:srgbClr val="4F81BD"/>
                            </a:solidFill>
                            <a:prstDash val="dash"/>
                            <a:round/>
                            <a:headEnd/>
                            <a:tailEnd/>
                          </a:ln>
                          <a:effectLst/>
                          <a:extLs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68686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txbx>
                          <w:txbxContent>
                            <w:p w14:paraId="7C778A9D" w14:textId="2C411DEA" w:rsidR="00C4655E" w:rsidRPr="00E677EC" w:rsidRDefault="00C4655E" w:rsidP="00C4655E">
                              <w:pPr>
                                <w:spacing w:line="240" w:lineRule="auto"/>
                                <w:ind w:firstLine="0"/>
                                <w:jc w:val="center"/>
                                <w:rPr>
                                  <w:sz w:val="16"/>
                                  <w:szCs w:val="16"/>
                                </w:rPr>
                              </w:pPr>
                              <w:r w:rsidRPr="00E677EC">
                                <w:rPr>
                                  <w:sz w:val="16"/>
                                  <w:szCs w:val="16"/>
                                </w:rPr>
                                <w:t>Повы</w:t>
                              </w:r>
                              <w:r w:rsidR="00CC4138">
                                <w:rPr>
                                  <w:sz w:val="16"/>
                                  <w:szCs w:val="16"/>
                                </w:rPr>
                                <w:t>шение</w:t>
                              </w:r>
                              <w:r w:rsidRPr="00E677EC">
                                <w:rPr>
                                  <w:sz w:val="16"/>
                                  <w:szCs w:val="16"/>
                                </w:rPr>
                                <w:t xml:space="preserve"> конкурентоспособност</w:t>
                              </w:r>
                              <w:r w:rsidR="00CC4138">
                                <w:rPr>
                                  <w:sz w:val="16"/>
                                  <w:szCs w:val="16"/>
                                </w:rPr>
                                <w:t>и</w:t>
                              </w:r>
                              <w:r w:rsidRPr="00E677EC">
                                <w:rPr>
                                  <w:sz w:val="16"/>
                                  <w:szCs w:val="16"/>
                                </w:rPr>
                                <w:t xml:space="preserve"> на рынке </w:t>
                              </w:r>
                              <w:r w:rsidR="00CC4138">
                                <w:rPr>
                                  <w:sz w:val="16"/>
                                  <w:szCs w:val="16"/>
                                </w:rPr>
                                <w:t>продаж</w:t>
                              </w:r>
                              <w:r>
                                <w:rPr>
                                  <w:sz w:val="16"/>
                                  <w:szCs w:val="16"/>
                                </w:rPr>
                                <w:t xml:space="preserve"> ЖД билетов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0" name="Line 22"/>
                        <wps:cNvCnPr>
                          <a:cxnSpLocks noChangeShapeType="1"/>
                        </wps:cNvCnPr>
                        <wps:spPr bwMode="auto">
                          <a:xfrm flipV="1">
                            <a:off x="4319816" y="1735728"/>
                            <a:ext cx="825422" cy="502308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4F81BD"/>
                            </a:solidFill>
                            <a:prstDash val="dash"/>
                            <a:round/>
                            <a:headEnd/>
                            <a:tailEnd type="triangle" w="med" len="med"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68686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1" name="Line 23"/>
                        <wps:cNvCnPr>
                          <a:cxnSpLocks noChangeShapeType="1"/>
                        </wps:cNvCnPr>
                        <wps:spPr bwMode="auto">
                          <a:xfrm flipH="1" flipV="1">
                            <a:off x="5285541" y="1735728"/>
                            <a:ext cx="79902" cy="499808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4F81BD"/>
                            </a:solidFill>
                            <a:prstDash val="dash"/>
                            <a:round/>
                            <a:headEnd/>
                            <a:tailEnd type="triangle" w="med" len="med"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68686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2" name="AutoShape 24"/>
                        <wps:cNvSpPr>
                          <a:spLocks noChangeArrowheads="1"/>
                        </wps:cNvSpPr>
                        <wps:spPr bwMode="auto">
                          <a:xfrm>
                            <a:off x="1113830" y="1956431"/>
                            <a:ext cx="819122" cy="456607"/>
                          </a:xfrm>
                          <a:prstGeom prst="roundRect">
                            <a:avLst>
                              <a:gd name="adj" fmla="val 16667"/>
                            </a:avLst>
                          </a:prstGeom>
                          <a:solidFill>
                            <a:srgbClr val="FFFFFF"/>
                          </a:solidFill>
                          <a:ln w="12700">
                            <a:solidFill>
                              <a:srgbClr val="4F81BD"/>
                            </a:solidFill>
                            <a:prstDash val="dash"/>
                            <a:round/>
                            <a:headEnd/>
                            <a:tailEnd/>
                          </a:ln>
                          <a:effectLst/>
                          <a:extLs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68686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txbx>
                          <w:txbxContent>
                            <w:p w14:paraId="110DB5D4" w14:textId="0325D35F" w:rsidR="00C4655E" w:rsidRPr="00E677EC" w:rsidRDefault="00CC4138" w:rsidP="00C4655E">
                              <w:pPr>
                                <w:spacing w:line="240" w:lineRule="auto"/>
                                <w:ind w:firstLine="0"/>
                                <w:jc w:val="center"/>
                                <w:rPr>
                                  <w:sz w:val="16"/>
                                  <w:szCs w:val="16"/>
                                </w:rPr>
                              </w:pPr>
                              <w:r>
                                <w:rPr>
                                  <w:sz w:val="16"/>
                                  <w:szCs w:val="16"/>
                                </w:rPr>
                                <w:t>Использование сервисов техподдержки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3" name="Line 25"/>
                        <wps:cNvCnPr>
                          <a:cxnSpLocks noChangeShapeType="1"/>
                        </wps:cNvCnPr>
                        <wps:spPr bwMode="auto">
                          <a:xfrm flipV="1">
                            <a:off x="1250333" y="2413138"/>
                            <a:ext cx="244807" cy="534609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4F81BD"/>
                            </a:solidFill>
                            <a:prstDash val="dash"/>
                            <a:round/>
                            <a:headEnd/>
                            <a:tailEnd type="triangle" w="med" len="med"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68686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4" name="AutoShape 26"/>
                        <wps:cNvSpPr>
                          <a:spLocks noChangeArrowheads="1"/>
                        </wps:cNvSpPr>
                        <wps:spPr bwMode="auto">
                          <a:xfrm>
                            <a:off x="4879931" y="3460155"/>
                            <a:ext cx="1064328" cy="658410"/>
                          </a:xfrm>
                          <a:prstGeom prst="roundRect">
                            <a:avLst>
                              <a:gd name="adj" fmla="val 16667"/>
                            </a:avLst>
                          </a:prstGeom>
                          <a:solidFill>
                            <a:srgbClr val="FFFFFF"/>
                          </a:solidFill>
                          <a:ln w="12700">
                            <a:solidFill>
                              <a:srgbClr val="4F81BD"/>
                            </a:solidFill>
                            <a:prstDash val="dash"/>
                            <a:round/>
                            <a:headEnd/>
                            <a:tailEnd/>
                          </a:ln>
                          <a:effectLst/>
                          <a:extLs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68686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txbx>
                          <w:txbxContent>
                            <w:p w14:paraId="5605452E" w14:textId="712E4895" w:rsidR="00C4655E" w:rsidRPr="00E677EC" w:rsidRDefault="00C4655E" w:rsidP="00C4655E">
                              <w:pPr>
                                <w:spacing w:line="240" w:lineRule="auto"/>
                                <w:ind w:firstLine="0"/>
                                <w:jc w:val="center"/>
                                <w:rPr>
                                  <w:sz w:val="16"/>
                                  <w:szCs w:val="16"/>
                                </w:rPr>
                              </w:pPr>
                              <w:r w:rsidRPr="00E677EC">
                                <w:rPr>
                                  <w:sz w:val="16"/>
                                  <w:szCs w:val="16"/>
                                </w:rPr>
                                <w:t>Пров</w:t>
                              </w:r>
                              <w:r w:rsidR="00CC4138">
                                <w:rPr>
                                  <w:sz w:val="16"/>
                                  <w:szCs w:val="16"/>
                                </w:rPr>
                                <w:t>едение</w:t>
                              </w:r>
                              <w:r w:rsidRPr="00E677EC">
                                <w:rPr>
                                  <w:sz w:val="16"/>
                                  <w:szCs w:val="16"/>
                                </w:rPr>
                                <w:t xml:space="preserve"> рекламны</w:t>
                              </w:r>
                              <w:r w:rsidR="00CC4138">
                                <w:rPr>
                                  <w:sz w:val="16"/>
                                  <w:szCs w:val="16"/>
                                </w:rPr>
                                <w:t xml:space="preserve">х </w:t>
                              </w:r>
                              <w:r w:rsidRPr="00E677EC">
                                <w:rPr>
                                  <w:sz w:val="16"/>
                                  <w:szCs w:val="16"/>
                                </w:rPr>
                                <w:t>компани</w:t>
                              </w:r>
                              <w:r w:rsidR="00CC4138">
                                <w:rPr>
                                  <w:sz w:val="16"/>
                                  <w:szCs w:val="16"/>
                                </w:rPr>
                                <w:t>й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5" name="Line 27"/>
                        <wps:cNvCnPr>
                          <a:cxnSpLocks noChangeShapeType="1"/>
                        </wps:cNvCnPr>
                        <wps:spPr bwMode="auto">
                          <a:xfrm flipV="1">
                            <a:off x="5348443" y="3231751"/>
                            <a:ext cx="2500" cy="228604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4F81BD"/>
                            </a:solidFill>
                            <a:prstDash val="dash"/>
                            <a:round/>
                            <a:headEnd/>
                            <a:tailEnd type="triangle" w="med" len="med"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68686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6" name="AutoShape 28"/>
                        <wps:cNvSpPr>
                          <a:spLocks noChangeArrowheads="1"/>
                        </wps:cNvSpPr>
                        <wps:spPr bwMode="auto">
                          <a:xfrm>
                            <a:off x="1734846" y="2475239"/>
                            <a:ext cx="763320" cy="652110"/>
                          </a:xfrm>
                          <a:prstGeom prst="roundRect">
                            <a:avLst>
                              <a:gd name="adj" fmla="val 16667"/>
                            </a:avLst>
                          </a:prstGeom>
                          <a:solidFill>
                            <a:srgbClr val="FFFFFF"/>
                          </a:solidFill>
                          <a:ln w="12700">
                            <a:solidFill>
                              <a:srgbClr val="4F81BD"/>
                            </a:solidFill>
                            <a:prstDash val="dash"/>
                            <a:round/>
                            <a:headEnd/>
                            <a:tailEnd/>
                          </a:ln>
                          <a:effectLst/>
                          <a:extLs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68686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txbx>
                          <w:txbxContent>
                            <w:p w14:paraId="1194FFF5" w14:textId="0DFBF7FA" w:rsidR="00CC4138" w:rsidRDefault="00C4655E" w:rsidP="00C4655E">
                              <w:pPr>
                                <w:spacing w:line="240" w:lineRule="auto"/>
                                <w:ind w:firstLine="0"/>
                                <w:jc w:val="center"/>
                                <w:rPr>
                                  <w:sz w:val="14"/>
                                  <w:szCs w:val="16"/>
                                </w:rPr>
                              </w:pPr>
                              <w:r w:rsidRPr="00567242">
                                <w:rPr>
                                  <w:sz w:val="14"/>
                                  <w:szCs w:val="16"/>
                                </w:rPr>
                                <w:t>И</w:t>
                              </w:r>
                              <w:r w:rsidR="00CC4138">
                                <w:rPr>
                                  <w:sz w:val="14"/>
                                  <w:szCs w:val="16"/>
                                </w:rPr>
                                <w:t>спользование</w:t>
                              </w:r>
                            </w:p>
                            <w:p w14:paraId="233BD446" w14:textId="28B6660F" w:rsidR="00C4655E" w:rsidRPr="00E677EC" w:rsidRDefault="00C4655E" w:rsidP="00C4655E">
                              <w:pPr>
                                <w:spacing w:line="240" w:lineRule="auto"/>
                                <w:ind w:firstLine="0"/>
                                <w:jc w:val="center"/>
                                <w:rPr>
                                  <w:sz w:val="16"/>
                                  <w:szCs w:val="16"/>
                                </w:rPr>
                              </w:pPr>
                              <w:r w:rsidRPr="00567242">
                                <w:rPr>
                                  <w:sz w:val="14"/>
                                  <w:szCs w:val="16"/>
                                </w:rPr>
                                <w:t>собственн</w:t>
                              </w:r>
                              <w:r w:rsidR="00CC4138">
                                <w:rPr>
                                  <w:sz w:val="14"/>
                                  <w:szCs w:val="16"/>
                                </w:rPr>
                                <w:t>ого</w:t>
                              </w:r>
                              <w:r w:rsidRPr="00567242">
                                <w:rPr>
                                  <w:sz w:val="14"/>
                                  <w:szCs w:val="16"/>
                                </w:rPr>
                                <w:t xml:space="preserve"> </w:t>
                              </w:r>
                              <w:r w:rsidRPr="00E677EC">
                                <w:rPr>
                                  <w:sz w:val="16"/>
                                  <w:szCs w:val="16"/>
                                </w:rPr>
                                <w:t>транспорт</w:t>
                              </w:r>
                              <w:r w:rsidR="00CC4138">
                                <w:rPr>
                                  <w:sz w:val="16"/>
                                  <w:szCs w:val="16"/>
                                </w:rPr>
                                <w:t>а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7" name="Line 29"/>
                        <wps:cNvCnPr>
                          <a:cxnSpLocks noChangeShapeType="1"/>
                        </wps:cNvCnPr>
                        <wps:spPr bwMode="auto">
                          <a:xfrm flipV="1">
                            <a:off x="2099556" y="2175135"/>
                            <a:ext cx="271207" cy="300105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4F81BD"/>
                            </a:solidFill>
                            <a:prstDash val="dash"/>
                            <a:round/>
                            <a:headEnd/>
                            <a:tailEnd type="triangle" w="med" len="med"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68686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8" name="AutoShape 30"/>
                        <wps:cNvSpPr>
                          <a:spLocks noChangeArrowheads="1"/>
                        </wps:cNvSpPr>
                        <wps:spPr bwMode="auto">
                          <a:xfrm>
                            <a:off x="0" y="2266136"/>
                            <a:ext cx="1025927" cy="681611"/>
                          </a:xfrm>
                          <a:prstGeom prst="roundRect">
                            <a:avLst>
                              <a:gd name="adj" fmla="val 16667"/>
                            </a:avLst>
                          </a:prstGeom>
                          <a:solidFill>
                            <a:srgbClr val="FFFFFF"/>
                          </a:solidFill>
                          <a:ln w="12700">
                            <a:solidFill>
                              <a:srgbClr val="4F81BD"/>
                            </a:solidFill>
                            <a:prstDash val="dash"/>
                            <a:round/>
                            <a:headEnd/>
                            <a:tailEnd/>
                          </a:ln>
                          <a:effectLst/>
                          <a:extLs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68686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txbx>
                          <w:txbxContent>
                            <w:p w14:paraId="494B3DBF" w14:textId="45CFF5C9" w:rsidR="00C4655E" w:rsidRPr="00E677EC" w:rsidRDefault="00CC4138" w:rsidP="00C4655E">
                              <w:pPr>
                                <w:spacing w:line="240" w:lineRule="auto"/>
                                <w:ind w:firstLine="0"/>
                                <w:jc w:val="center"/>
                                <w:rPr>
                                  <w:sz w:val="16"/>
                                  <w:szCs w:val="16"/>
                                </w:rPr>
                              </w:pPr>
                              <w:r>
                                <w:rPr>
                                  <w:sz w:val="16"/>
                                  <w:szCs w:val="16"/>
                                </w:rPr>
                                <w:t>ТО оборудования силами компании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9" name="Line 31"/>
                        <wps:cNvCnPr>
                          <a:cxnSpLocks noChangeShapeType="1"/>
                        </wps:cNvCnPr>
                        <wps:spPr bwMode="auto">
                          <a:xfrm flipV="1">
                            <a:off x="588216" y="2025532"/>
                            <a:ext cx="800" cy="240604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4F81BD"/>
                            </a:solidFill>
                            <a:prstDash val="dash"/>
                            <a:round/>
                            <a:headEnd/>
                            <a:tailEnd type="triangle" w="med" len="med"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68686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40" name="AutoShape 32"/>
                        <wps:cNvSpPr>
                          <a:spLocks noChangeArrowheads="1"/>
                        </wps:cNvSpPr>
                        <wps:spPr bwMode="auto">
                          <a:xfrm>
                            <a:off x="2478666" y="830413"/>
                            <a:ext cx="1841149" cy="407206"/>
                          </a:xfrm>
                          <a:prstGeom prst="roundRect">
                            <a:avLst>
                              <a:gd name="adj" fmla="val 16667"/>
                            </a:avLst>
                          </a:prstGeom>
                          <a:solidFill>
                            <a:srgbClr val="FFFFFF"/>
                          </a:solidFill>
                          <a:ln w="12700">
                            <a:solidFill>
                              <a:srgbClr val="4F81BD"/>
                            </a:solidFill>
                            <a:prstDash val="dash"/>
                            <a:round/>
                            <a:headEnd/>
                            <a:tailEnd/>
                          </a:ln>
                          <a:effectLst/>
                          <a:extLs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68686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txbx>
                          <w:txbxContent>
                            <w:p w14:paraId="668CAAB1" w14:textId="4ADC83C7" w:rsidR="00C4655E" w:rsidRPr="00E677EC" w:rsidRDefault="00C4655E" w:rsidP="00C4655E">
                              <w:pPr>
                                <w:spacing w:line="240" w:lineRule="auto"/>
                                <w:ind w:firstLine="0"/>
                                <w:jc w:val="center"/>
                                <w:rPr>
                                  <w:sz w:val="16"/>
                                  <w:szCs w:val="16"/>
                                </w:rPr>
                              </w:pPr>
                              <w:r w:rsidRPr="00E677EC">
                                <w:rPr>
                                  <w:sz w:val="16"/>
                                  <w:szCs w:val="16"/>
                                </w:rPr>
                                <w:t>Обеспе</w:t>
                              </w:r>
                              <w:r w:rsidR="00CC4138">
                                <w:rPr>
                                  <w:sz w:val="16"/>
                                  <w:szCs w:val="16"/>
                                </w:rPr>
                                <w:t>чение</w:t>
                              </w:r>
                              <w:r w:rsidRPr="00E677EC">
                                <w:rPr>
                                  <w:sz w:val="16"/>
                                  <w:szCs w:val="16"/>
                                </w:rPr>
                                <w:t xml:space="preserve"> достаточн</w:t>
                              </w:r>
                              <w:r w:rsidR="00CC4138">
                                <w:rPr>
                                  <w:sz w:val="16"/>
                                  <w:szCs w:val="16"/>
                                </w:rPr>
                                <w:t>ого</w:t>
                              </w:r>
                              <w:r w:rsidRPr="00E677EC">
                                <w:rPr>
                                  <w:sz w:val="16"/>
                                  <w:szCs w:val="16"/>
                                </w:rPr>
                                <w:t xml:space="preserve"> уровн</w:t>
                              </w:r>
                              <w:r w:rsidR="00CC4138">
                                <w:rPr>
                                  <w:sz w:val="16"/>
                                  <w:szCs w:val="16"/>
                                </w:rPr>
                                <w:t>я</w:t>
                              </w:r>
                              <w:r w:rsidRPr="00E677EC">
                                <w:rPr>
                                  <w:sz w:val="16"/>
                                  <w:szCs w:val="16"/>
                                </w:rPr>
                                <w:t xml:space="preserve"> финансовой устойчивости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1" name="Line 33"/>
                        <wps:cNvCnPr>
                          <a:cxnSpLocks noChangeShapeType="1"/>
                        </wps:cNvCnPr>
                        <wps:spPr bwMode="auto">
                          <a:xfrm flipH="1" flipV="1">
                            <a:off x="2970879" y="459007"/>
                            <a:ext cx="316208" cy="371406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4F81BD"/>
                            </a:solidFill>
                            <a:prstDash val="dash"/>
                            <a:round/>
                            <a:headEnd/>
                            <a:tailEnd type="triangle" w="med" len="med"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68686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42" name="AutoShape 34"/>
                        <wps:cNvSpPr>
                          <a:spLocks noChangeArrowheads="1"/>
                        </wps:cNvSpPr>
                        <wps:spPr bwMode="auto">
                          <a:xfrm>
                            <a:off x="3061782" y="1437323"/>
                            <a:ext cx="771021" cy="748012"/>
                          </a:xfrm>
                          <a:prstGeom prst="roundRect">
                            <a:avLst>
                              <a:gd name="adj" fmla="val 16667"/>
                            </a:avLst>
                          </a:prstGeom>
                          <a:solidFill>
                            <a:srgbClr val="FFFFFF"/>
                          </a:solidFill>
                          <a:ln w="12700">
                            <a:solidFill>
                              <a:srgbClr val="4F81BD"/>
                            </a:solidFill>
                            <a:prstDash val="dash"/>
                            <a:round/>
                            <a:headEnd/>
                            <a:tailEnd/>
                          </a:ln>
                          <a:effectLst/>
                          <a:extLs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68686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txbx>
                          <w:txbxContent>
                            <w:p w14:paraId="3D7D2E21" w14:textId="42B9B1A1" w:rsidR="00C4655E" w:rsidRPr="00E677EC" w:rsidRDefault="00CC4138" w:rsidP="00C4655E">
                              <w:pPr>
                                <w:spacing w:line="240" w:lineRule="auto"/>
                                <w:ind w:firstLine="0"/>
                                <w:jc w:val="center"/>
                                <w:rPr>
                                  <w:sz w:val="16"/>
                                  <w:szCs w:val="16"/>
                                </w:rPr>
                              </w:pPr>
                              <w:r>
                                <w:rPr>
                                  <w:sz w:val="16"/>
                                  <w:szCs w:val="16"/>
                                </w:rPr>
                                <w:t>Мониторинг результатов работы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3" name="Line 35"/>
                        <wps:cNvCnPr>
                          <a:cxnSpLocks noChangeShapeType="1"/>
                        </wps:cNvCnPr>
                        <wps:spPr bwMode="auto">
                          <a:xfrm flipH="1" flipV="1">
                            <a:off x="3425592" y="1226520"/>
                            <a:ext cx="1700" cy="210803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4F81BD"/>
                            </a:solidFill>
                            <a:prstDash val="dash"/>
                            <a:round/>
                            <a:headEnd/>
                            <a:tailEnd type="triangle" w="med" len="med"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68686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44" name="AutoShape 36"/>
                        <wps:cNvSpPr>
                          <a:spLocks noChangeArrowheads="1"/>
                        </wps:cNvSpPr>
                        <wps:spPr bwMode="auto">
                          <a:xfrm>
                            <a:off x="2627470" y="2346037"/>
                            <a:ext cx="1139030" cy="924815"/>
                          </a:xfrm>
                          <a:prstGeom prst="roundRect">
                            <a:avLst>
                              <a:gd name="adj" fmla="val 16667"/>
                            </a:avLst>
                          </a:prstGeom>
                          <a:solidFill>
                            <a:srgbClr val="FFFFFF"/>
                          </a:solidFill>
                          <a:ln w="12700">
                            <a:solidFill>
                              <a:srgbClr val="4F81BD"/>
                            </a:solidFill>
                            <a:prstDash val="dash"/>
                            <a:round/>
                            <a:headEnd/>
                            <a:tailEnd/>
                          </a:ln>
                          <a:effectLst/>
                          <a:extLs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68686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txbx>
                          <w:txbxContent>
                            <w:p w14:paraId="065F7C10" w14:textId="77777777" w:rsidR="00C4655E" w:rsidRPr="00E677EC" w:rsidRDefault="00C4655E" w:rsidP="00C4655E">
                              <w:pPr>
                                <w:spacing w:line="240" w:lineRule="auto"/>
                                <w:ind w:firstLine="0"/>
                                <w:jc w:val="center"/>
                                <w:rPr>
                                  <w:sz w:val="16"/>
                                  <w:szCs w:val="16"/>
                                </w:rPr>
                              </w:pPr>
                              <w:r w:rsidRPr="00E677EC">
                                <w:rPr>
                                  <w:sz w:val="16"/>
                                  <w:szCs w:val="16"/>
                                </w:rPr>
                                <w:t>Уменьшение временных затрат на формирование отчетности по обработанным заказам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5" name="AutoShape 37"/>
                        <wps:cNvSpPr>
                          <a:spLocks noChangeArrowheads="1"/>
                        </wps:cNvSpPr>
                        <wps:spPr bwMode="auto">
                          <a:xfrm>
                            <a:off x="2478666" y="3495256"/>
                            <a:ext cx="1696645" cy="407106"/>
                          </a:xfrm>
                          <a:prstGeom prst="roundRect">
                            <a:avLst>
                              <a:gd name="adj" fmla="val 16667"/>
                            </a:avLst>
                          </a:prstGeom>
                          <a:solidFill>
                            <a:srgbClr val="FFFFFF"/>
                          </a:solidFill>
                          <a:ln w="12700">
                            <a:solidFill>
                              <a:srgbClr val="4F81BD"/>
                            </a:solidFill>
                            <a:prstDash val="dash"/>
                            <a:round/>
                            <a:headEnd/>
                            <a:tailEnd/>
                          </a:ln>
                          <a:effectLst/>
                          <a:extLs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68686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txbx>
                          <w:txbxContent>
                            <w:p w14:paraId="18271DA6" w14:textId="02F57C4B" w:rsidR="00C4655E" w:rsidRPr="00E677EC" w:rsidRDefault="00C4655E" w:rsidP="00C4655E">
                              <w:pPr>
                                <w:spacing w:line="240" w:lineRule="auto"/>
                                <w:ind w:firstLine="0"/>
                                <w:jc w:val="center"/>
                                <w:rPr>
                                  <w:sz w:val="16"/>
                                  <w:szCs w:val="16"/>
                                </w:rPr>
                              </w:pPr>
                              <w:r w:rsidRPr="00E677EC">
                                <w:rPr>
                                  <w:sz w:val="16"/>
                                  <w:szCs w:val="16"/>
                                </w:rPr>
                                <w:t>Автоматиз</w:t>
                              </w:r>
                              <w:r w:rsidR="00CC4138">
                                <w:rPr>
                                  <w:sz w:val="16"/>
                                  <w:szCs w:val="16"/>
                                </w:rPr>
                                <w:t xml:space="preserve">ация </w:t>
                              </w:r>
                              <w:r w:rsidRPr="00E677EC">
                                <w:rPr>
                                  <w:sz w:val="16"/>
                                  <w:szCs w:val="16"/>
                                </w:rPr>
                                <w:t>соответствующи</w:t>
                              </w:r>
                              <w:r w:rsidR="00CC4138">
                                <w:rPr>
                                  <w:sz w:val="16"/>
                                  <w:szCs w:val="16"/>
                                </w:rPr>
                                <w:t>х</w:t>
                              </w:r>
                              <w:r w:rsidRPr="00E677EC">
                                <w:rPr>
                                  <w:sz w:val="16"/>
                                  <w:szCs w:val="16"/>
                                </w:rPr>
                                <w:t xml:space="preserve"> функци</w:t>
                              </w:r>
                              <w:r w:rsidR="00CC4138">
                                <w:rPr>
                                  <w:sz w:val="16"/>
                                  <w:szCs w:val="16"/>
                                </w:rPr>
                                <w:t>й</w:t>
                              </w:r>
                              <w:r w:rsidRPr="00E677EC">
                                <w:rPr>
                                  <w:sz w:val="16"/>
                                  <w:szCs w:val="16"/>
                                </w:rPr>
                                <w:t xml:space="preserve"> сотрудников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6" name="Line 38"/>
                        <wps:cNvCnPr>
                          <a:cxnSpLocks noChangeShapeType="1"/>
                        </wps:cNvCnPr>
                        <wps:spPr bwMode="auto">
                          <a:xfrm flipV="1">
                            <a:off x="3247987" y="3270852"/>
                            <a:ext cx="800" cy="224404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4F81BD"/>
                            </a:solidFill>
                            <a:prstDash val="dash"/>
                            <a:round/>
                            <a:headEnd/>
                            <a:tailEnd type="triangle" w="med" len="med"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68686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47" name="Line 39"/>
                        <wps:cNvCnPr>
                          <a:cxnSpLocks noChangeShapeType="1"/>
                        </wps:cNvCnPr>
                        <wps:spPr bwMode="auto">
                          <a:xfrm flipV="1">
                            <a:off x="3199486" y="2175135"/>
                            <a:ext cx="226106" cy="170903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4F81BD"/>
                            </a:solidFill>
                            <a:prstDash val="dash"/>
                            <a:round/>
                            <a:headEnd/>
                            <a:tailEnd type="triangle" w="med" len="med"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68686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</wpc:wpc>
                  </a:graphicData>
                </a:graphic>
              </wp:inline>
            </w:drawing>
          </mc:Choice>
          <mc:Fallback>
            <w:pict>
              <v:group w14:anchorId="4C0470EC" id="Полотно 48" o:spid="_x0000_s1056" editas="canvas" style="width:470.8pt;height:371.25pt;mso-position-horizontal-relative:char;mso-position-vertical-relative:line" coordsize="59791,4714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">
                <v:shape id="_x0000_s1057" type="#_x0000_t75" style="position:absolute;width:59791;height:47148;visibility:visible;mso-wrap-style:square">
                  <v:fill o:detectmouseclick="t"/>
                  <v:path o:connecttype="none"/>
                </v:shape>
                <v:roundrect id="AutoShape 4" o:spid="_x0000_s1058" style="position:absolute;left:23596;top:2023;width:21470;height:2567;visibility:visible;mso-wrap-style:square;v-text-anchor:top" arcsize="10923f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" strokecolor="#4f81bd" strokeweight="1pt">
                  <v:stroke dashstyle="dash"/>
                  <v:shadow color="#868686"/>
                  <v:textbox>
                    <w:txbxContent>
                      <w:p w14:paraId="0321ADCA" w14:textId="166DFE43" w:rsidR="00C4655E" w:rsidRPr="00E677EC" w:rsidRDefault="00C4655E" w:rsidP="00C4655E">
                        <w:pPr>
                          <w:spacing w:line="240" w:lineRule="auto"/>
                          <w:ind w:firstLine="0"/>
                          <w:jc w:val="center"/>
                          <w:rPr>
                            <w:sz w:val="16"/>
                            <w:szCs w:val="16"/>
                          </w:rPr>
                        </w:pPr>
                        <w:r w:rsidRPr="00E677EC">
                          <w:rPr>
                            <w:sz w:val="16"/>
                            <w:szCs w:val="16"/>
                          </w:rPr>
                          <w:t>Высок</w:t>
                        </w:r>
                        <w:r w:rsidR="005B6A31">
                          <w:rPr>
                            <w:sz w:val="16"/>
                            <w:szCs w:val="16"/>
                          </w:rPr>
                          <w:t xml:space="preserve">ий уровень </w:t>
                        </w:r>
                        <w:r w:rsidRPr="00E677EC">
                          <w:rPr>
                            <w:sz w:val="16"/>
                            <w:szCs w:val="16"/>
                          </w:rPr>
                          <w:t>прибыль</w:t>
                        </w:r>
                        <w:r w:rsidR="005B6A31">
                          <w:rPr>
                            <w:sz w:val="16"/>
                            <w:szCs w:val="16"/>
                          </w:rPr>
                          <w:t>ности</w:t>
                        </w:r>
                      </w:p>
                      <w:p w14:paraId="3E14D95A" w14:textId="77777777" w:rsidR="00C4655E" w:rsidRPr="00E677EC" w:rsidRDefault="00C4655E" w:rsidP="00C4655E">
                        <w:pPr>
                          <w:spacing w:line="240" w:lineRule="auto"/>
                          <w:ind w:firstLine="0"/>
                          <w:rPr>
                            <w:sz w:val="16"/>
                            <w:szCs w:val="16"/>
                          </w:rPr>
                        </w:pPr>
                      </w:p>
                    </w:txbxContent>
                  </v:textbox>
                </v:roundrect>
                <v:roundrect id="AutoShape 5" o:spid="_x0000_s1059" style="position:absolute;left:1615;top:8304;width:12478;height:2576;visibility:visible;mso-wrap-style:square;v-text-anchor:top" arcsize="10923f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" strokecolor="#4f81bd" strokeweight="1pt">
                  <v:stroke dashstyle="dash"/>
                  <v:shadow color="#868686"/>
                  <v:textbox>
                    <w:txbxContent>
                      <w:p w14:paraId="40E329AA" w14:textId="7378343E" w:rsidR="00C4655E" w:rsidRPr="00E677EC" w:rsidRDefault="00C4655E" w:rsidP="00C4655E">
                        <w:pPr>
                          <w:spacing w:line="240" w:lineRule="auto"/>
                          <w:ind w:firstLine="0"/>
                          <w:jc w:val="center"/>
                          <w:rPr>
                            <w:sz w:val="16"/>
                            <w:szCs w:val="16"/>
                          </w:rPr>
                        </w:pPr>
                        <w:proofErr w:type="gramStart"/>
                        <w:r w:rsidRPr="00E677EC">
                          <w:rPr>
                            <w:sz w:val="16"/>
                            <w:szCs w:val="16"/>
                          </w:rPr>
                          <w:t>Сокра</w:t>
                        </w:r>
                        <w:r w:rsidR="005B6A31">
                          <w:rPr>
                            <w:sz w:val="16"/>
                            <w:szCs w:val="16"/>
                          </w:rPr>
                          <w:t>щение</w:t>
                        </w:r>
                        <w:r w:rsidRPr="00E677EC">
                          <w:rPr>
                            <w:sz w:val="16"/>
                            <w:szCs w:val="16"/>
                          </w:rPr>
                          <w:t xml:space="preserve">  расход</w:t>
                        </w:r>
                        <w:r w:rsidR="005B6A31">
                          <w:rPr>
                            <w:sz w:val="16"/>
                            <w:szCs w:val="16"/>
                          </w:rPr>
                          <w:t>ов</w:t>
                        </w:r>
                        <w:proofErr w:type="gramEnd"/>
                      </w:p>
                    </w:txbxContent>
                  </v:textbox>
                </v:roundrect>
                <v:roundrect id="AutoShape 6" o:spid="_x0000_s1060" style="position:absolute;left:20561;top:14271;width:7710;height:7480;visibility:visible;mso-wrap-style:square;v-text-anchor:top" arcsize="10923f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" strokecolor="#4f81bd" strokeweight="1pt">
                  <v:stroke dashstyle="dash"/>
                  <v:shadow color="#868686"/>
                  <v:textbox>
                    <w:txbxContent>
                      <w:p w14:paraId="65C232AD" w14:textId="77777777" w:rsidR="00C4655E" w:rsidRPr="00E677EC" w:rsidRDefault="00C4655E" w:rsidP="00C4655E">
                        <w:pPr>
                          <w:spacing w:line="240" w:lineRule="auto"/>
                          <w:ind w:firstLine="0"/>
                          <w:jc w:val="center"/>
                          <w:rPr>
                            <w:sz w:val="16"/>
                            <w:szCs w:val="16"/>
                          </w:rPr>
                        </w:pPr>
                        <w:r w:rsidRPr="00E677EC">
                          <w:rPr>
                            <w:sz w:val="16"/>
                            <w:szCs w:val="16"/>
                          </w:rPr>
                          <w:t xml:space="preserve">Снизить </w:t>
                        </w:r>
                        <w:r>
                          <w:rPr>
                            <w:sz w:val="16"/>
                            <w:szCs w:val="16"/>
                          </w:rPr>
                          <w:t>величину</w:t>
                        </w:r>
                        <w:r w:rsidRPr="00E677EC">
                          <w:rPr>
                            <w:sz w:val="16"/>
                            <w:szCs w:val="16"/>
                          </w:rPr>
                          <w:t xml:space="preserve"> транспортных </w:t>
                        </w:r>
                        <w:r>
                          <w:rPr>
                            <w:sz w:val="16"/>
                            <w:szCs w:val="16"/>
                          </w:rPr>
                          <w:t>издержек</w:t>
                        </w:r>
                      </w:p>
                    </w:txbxContent>
                  </v:textbox>
                </v:roundrect>
                <v:line id="Line 7" o:spid="_x0000_s1061" style="position:absolute;flip:x y;visibility:visible;mso-wrap-style:square" from="9843,10880" to="23596,1427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" strokecolor="#4f81bd" strokeweight="1pt">
                  <v:stroke dashstyle="dash" endarrow="block"/>
                  <v:shadow color="#868686"/>
                </v:line>
                <v:line id="Line 8" o:spid="_x0000_s1062" style="position:absolute;flip:y;visibility:visible;mso-wrap-style:square" from="5873,10880" to="6647,1384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" strokecolor="#4f81bd" strokeweight="1pt">
                  <v:stroke dashstyle="dash" endarrow="block"/>
                  <v:shadow color="#868686"/>
                </v:line>
                <v:line id="Line 9" o:spid="_x0000_s1063" style="position:absolute;flip:x y;visibility:visible;mso-wrap-style:square" from="7488,10880" to="16507,1427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" strokecolor="#4f81bd" strokeweight="1pt">
                  <v:stroke dashstyle="dash" endarrow="block"/>
                  <v:shadow color="#868686"/>
                </v:line>
                <v:roundrect id="AutoShape 10" o:spid="_x0000_s1064" style="position:absolute;left:11135;top:14373;width:8194;height:2907;visibility:visible;mso-wrap-style:square;v-text-anchor:top" arcsize="10923f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" strokecolor="#4f81bd" strokeweight="1pt">
                  <v:stroke dashstyle="dash"/>
                  <v:shadow color="#868686"/>
                  <v:textbox>
                    <w:txbxContent>
                      <w:p w14:paraId="661F0178" w14:textId="3C6E20C9" w:rsidR="00C4655E" w:rsidRPr="00567242" w:rsidRDefault="00C4655E" w:rsidP="00C4655E">
                        <w:pPr>
                          <w:spacing w:line="240" w:lineRule="auto"/>
                          <w:ind w:firstLine="0"/>
                          <w:jc w:val="center"/>
                          <w:rPr>
                            <w:sz w:val="14"/>
                            <w:szCs w:val="16"/>
                          </w:rPr>
                        </w:pPr>
                        <w:r w:rsidRPr="00567242">
                          <w:rPr>
                            <w:sz w:val="14"/>
                            <w:szCs w:val="16"/>
                          </w:rPr>
                          <w:t xml:space="preserve">Расходы на </w:t>
                        </w:r>
                        <w:r w:rsidR="00CC4138">
                          <w:rPr>
                            <w:sz w:val="14"/>
                            <w:szCs w:val="16"/>
                          </w:rPr>
                          <w:t>ИС</w:t>
                        </w:r>
                      </w:p>
                    </w:txbxContent>
                  </v:textbox>
                </v:roundrect>
                <v:line id="Line 11" o:spid="_x0000_s1065" style="position:absolute;flip:y;visibility:visible;mso-wrap-style:square" from="14951,17280" to="14977,1956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" strokecolor="#4f81bd" strokeweight="1pt">
                  <v:stroke dashstyle="dash" endarrow="block"/>
                  <v:shadow color="#868686"/>
                </v:line>
                <v:roundrect id="AutoShape 12" o:spid="_x0000_s1066" style="position:absolute;left:8499;top:29477;width:8008;height:4548;visibility:visible;mso-wrap-style:square;v-text-anchor:top" arcsize="10923f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" strokecolor="#4f81bd" strokeweight="1pt">
                  <v:stroke dashstyle="dash"/>
                  <v:shadow color="#868686"/>
                  <v:textbox>
                    <w:txbxContent>
                      <w:p w14:paraId="4E8844A4" w14:textId="767AED2D" w:rsidR="00C4655E" w:rsidRPr="00E677EC" w:rsidRDefault="00C4655E" w:rsidP="00C4655E">
                        <w:pPr>
                          <w:spacing w:line="240" w:lineRule="auto"/>
                          <w:ind w:firstLine="0"/>
                          <w:jc w:val="center"/>
                          <w:rPr>
                            <w:sz w:val="16"/>
                            <w:szCs w:val="16"/>
                          </w:rPr>
                        </w:pPr>
                        <w:proofErr w:type="spellStart"/>
                        <w:r w:rsidRPr="00E677EC">
                          <w:rPr>
                            <w:sz w:val="16"/>
                            <w:szCs w:val="16"/>
                          </w:rPr>
                          <w:t>Обуч</w:t>
                        </w:r>
                        <w:r w:rsidR="00CC4138">
                          <w:rPr>
                            <w:sz w:val="16"/>
                            <w:szCs w:val="16"/>
                          </w:rPr>
                          <w:t>енние</w:t>
                        </w:r>
                        <w:proofErr w:type="spellEnd"/>
                        <w:r w:rsidR="00CC4138">
                          <w:rPr>
                            <w:sz w:val="16"/>
                            <w:szCs w:val="16"/>
                          </w:rPr>
                          <w:t xml:space="preserve"> сотрудников</w:t>
                        </w:r>
                      </w:p>
                    </w:txbxContent>
                  </v:textbox>
                </v:roundrect>
                <v:roundrect id="AutoShape 13" o:spid="_x0000_s1067" style="position:absolute;top:13948;width:10259;height:6307;visibility:visible;mso-wrap-style:square;v-text-anchor:top" arcsize="10923f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" strokecolor="#4f81bd" strokeweight="1pt">
                  <v:stroke dashstyle="dash"/>
                  <v:shadow color="#868686"/>
                  <v:textbox>
                    <w:txbxContent>
                      <w:p w14:paraId="5CBE1E92" w14:textId="3B6542F6" w:rsidR="00C4655E" w:rsidRPr="00E677EC" w:rsidRDefault="00C4655E" w:rsidP="00C4655E">
                        <w:pPr>
                          <w:spacing w:line="240" w:lineRule="auto"/>
                          <w:ind w:firstLine="0"/>
                          <w:jc w:val="center"/>
                          <w:rPr>
                            <w:sz w:val="16"/>
                            <w:szCs w:val="16"/>
                          </w:rPr>
                        </w:pPr>
                        <w:r>
                          <w:rPr>
                            <w:sz w:val="16"/>
                            <w:szCs w:val="16"/>
                          </w:rPr>
                          <w:t>З</w:t>
                        </w:r>
                        <w:r w:rsidR="00CC4138">
                          <w:rPr>
                            <w:sz w:val="16"/>
                            <w:szCs w:val="16"/>
                          </w:rPr>
                          <w:t>акупка современного оборудования</w:t>
                        </w:r>
                      </w:p>
                    </w:txbxContent>
                  </v:textbox>
                </v:roundrect>
                <v:shape id="Text Box 14" o:spid="_x0000_s1068" type="#_x0000_t202" style="position:absolute;left:799;top:42321;width:58643;height:346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" stroked="f">
                  <v:textbox>
                    <w:txbxContent>
                      <w:p w14:paraId="04A79C76" w14:textId="77777777" w:rsidR="00C4655E" w:rsidRPr="00EA0350" w:rsidRDefault="00C4655E" w:rsidP="00C4655E">
                        <w:pPr>
                          <w:rPr>
                            <w:szCs w:val="28"/>
                          </w:rPr>
                        </w:pPr>
                        <w:r>
                          <w:t xml:space="preserve">Рисунок </w:t>
                        </w:r>
                        <w:r>
                          <w:rPr>
                            <w:noProof/>
                          </w:rPr>
                          <w:fldChar w:fldCharType="begin"/>
                        </w:r>
                        <w:r>
                          <w:rPr>
                            <w:noProof/>
                          </w:rPr>
                          <w:instrText xml:space="preserve"> SEQ Рисунок \* ARABIC </w:instrText>
                        </w:r>
                        <w:r>
                          <w:rPr>
                            <w:noProof/>
                          </w:rPr>
                          <w:fldChar w:fldCharType="separate"/>
                        </w:r>
                        <w:r>
                          <w:rPr>
                            <w:noProof/>
                          </w:rPr>
                          <w:t>9</w:t>
                        </w:r>
                        <w:r>
                          <w:rPr>
                            <w:noProof/>
                          </w:rPr>
                          <w:fldChar w:fldCharType="end"/>
                        </w:r>
                        <w:r>
                          <w:t xml:space="preserve"> – Дерево решений</w:t>
                        </w:r>
                      </w:p>
                    </w:txbxContent>
                  </v:textbox>
                </v:shape>
                <v:line id="Line 15" o:spid="_x0000_s1069" style="position:absolute;flip:y;visibility:visible;mso-wrap-style:square" from="7488,4590" to="27056,830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" strokecolor="#4f81bd" strokeweight="1pt">
                  <v:stroke dashstyle="dash" endarrow="block"/>
                  <v:shadow color="#868686"/>
                </v:line>
                <v:roundrect id="AutoShape 16" o:spid="_x0000_s1070" style="position:absolute;left:44601;top:8304;width:14841;height:2576;visibility:visible;mso-wrap-style:square;v-text-anchor:top" arcsize="10923f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" strokecolor="#4f81bd" strokeweight="1pt">
                  <v:stroke dashstyle="dash"/>
                  <v:shadow color="#868686"/>
                  <v:textbox>
                    <w:txbxContent>
                      <w:p w14:paraId="2D2A110B" w14:textId="6DE41C0B" w:rsidR="00C4655E" w:rsidRPr="00E677EC" w:rsidRDefault="00C4655E" w:rsidP="00C4655E">
                        <w:pPr>
                          <w:spacing w:line="240" w:lineRule="auto"/>
                          <w:ind w:firstLine="0"/>
                          <w:jc w:val="center"/>
                          <w:rPr>
                            <w:sz w:val="16"/>
                            <w:szCs w:val="16"/>
                          </w:rPr>
                        </w:pPr>
                        <w:r w:rsidRPr="00E677EC">
                          <w:rPr>
                            <w:sz w:val="16"/>
                            <w:szCs w:val="16"/>
                          </w:rPr>
                          <w:t>Увелич</w:t>
                        </w:r>
                        <w:r w:rsidR="00CC4138">
                          <w:rPr>
                            <w:sz w:val="16"/>
                            <w:szCs w:val="16"/>
                          </w:rPr>
                          <w:t>ение</w:t>
                        </w:r>
                        <w:r w:rsidRPr="00E677EC">
                          <w:rPr>
                            <w:sz w:val="16"/>
                            <w:szCs w:val="16"/>
                          </w:rPr>
                          <w:t xml:space="preserve"> доход</w:t>
                        </w:r>
                        <w:r w:rsidR="00CC4138">
                          <w:rPr>
                            <w:sz w:val="16"/>
                            <w:szCs w:val="16"/>
                          </w:rPr>
                          <w:t>ов</w:t>
                        </w:r>
                      </w:p>
                    </w:txbxContent>
                  </v:textbox>
                </v:roundrect>
                <v:line id="Line 17" o:spid="_x0000_s1071" style="position:absolute;flip:x y;visibility:visible;mso-wrap-style:square" from="31391,4590" to="52217,830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" strokecolor="#4f81bd" strokeweight="1pt">
                  <v:stroke dashstyle="dash" endarrow="block"/>
                  <v:shadow color="#868686"/>
                </v:line>
                <v:roundrect id="AutoShape 18" o:spid="_x0000_s1072" style="position:absolute;left:45544;top:12775;width:14247;height:4582;visibility:visible;mso-wrap-style:square;v-text-anchor:top" arcsize="10923f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" strokecolor="#4f81bd" strokeweight="1pt">
                  <v:stroke dashstyle="dash"/>
                  <v:shadow color="#868686"/>
                  <v:textbox>
                    <w:txbxContent>
                      <w:p w14:paraId="41DC92FC" w14:textId="71010DD4" w:rsidR="00C4655E" w:rsidRPr="00E677EC" w:rsidRDefault="00C4655E" w:rsidP="00C4655E">
                        <w:pPr>
                          <w:spacing w:line="240" w:lineRule="auto"/>
                          <w:ind w:firstLine="0"/>
                          <w:jc w:val="center"/>
                          <w:rPr>
                            <w:sz w:val="16"/>
                            <w:szCs w:val="16"/>
                          </w:rPr>
                        </w:pPr>
                        <w:r w:rsidRPr="00E677EC">
                          <w:rPr>
                            <w:sz w:val="16"/>
                            <w:szCs w:val="16"/>
                          </w:rPr>
                          <w:t>Повы</w:t>
                        </w:r>
                        <w:r w:rsidR="00CC4138">
                          <w:rPr>
                            <w:sz w:val="16"/>
                            <w:szCs w:val="16"/>
                          </w:rPr>
                          <w:t>шение нагрузки на сотрудников</w:t>
                        </w:r>
                      </w:p>
                    </w:txbxContent>
                  </v:textbox>
                </v:roundrect>
                <v:line id="Line 19" o:spid="_x0000_s1073" style="position:absolute;flip:y;visibility:visible;mso-wrap-style:square" from="52226,10880" to="52234,1277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" strokecolor="#4f81bd" strokeweight="1pt">
                  <v:stroke dashstyle="dash" endarrow="block"/>
                  <v:shadow color="#868686"/>
                </v:line>
                <v:roundrect id="AutoShape 20" o:spid="_x0000_s1074" style="position:absolute;left:38855;top:22661;width:9053;height:7726;visibility:visible;mso-wrap-style:square;v-text-anchor:top" arcsize="10923f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" strokecolor="#4f81bd" strokeweight="1pt">
                  <v:stroke dashstyle="dash"/>
                  <v:shadow color="#868686"/>
                  <v:textbox>
                    <w:txbxContent>
                      <w:p w14:paraId="45FFAC08" w14:textId="77777777" w:rsidR="00C4655E" w:rsidRPr="001C7326" w:rsidRDefault="00C4655E" w:rsidP="00C4655E">
                        <w:pPr>
                          <w:spacing w:line="240" w:lineRule="auto"/>
                          <w:ind w:firstLine="0"/>
                          <w:jc w:val="center"/>
                          <w:rPr>
                            <w:sz w:val="14"/>
                            <w:szCs w:val="16"/>
                          </w:rPr>
                        </w:pPr>
                        <w:r w:rsidRPr="001C7326">
                          <w:rPr>
                            <w:sz w:val="14"/>
                            <w:szCs w:val="16"/>
                          </w:rPr>
                          <w:t>Проводить рассылки в социальных сетях в соответствующих группах</w:t>
                        </w:r>
                      </w:p>
                    </w:txbxContent>
                  </v:textbox>
                </v:roundrect>
                <v:roundrect id="AutoShape 21" o:spid="_x0000_s1075" style="position:absolute;left:48800;top:22355;width:10642;height:9962;visibility:visible;mso-wrap-style:square;v-text-anchor:top" arcsize="10923f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" strokecolor="#4f81bd" strokeweight="1pt">
                  <v:stroke dashstyle="dash"/>
                  <v:shadow color="#868686"/>
                  <v:textbox>
                    <w:txbxContent>
                      <w:p w14:paraId="7C778A9D" w14:textId="2C411DEA" w:rsidR="00C4655E" w:rsidRPr="00E677EC" w:rsidRDefault="00C4655E" w:rsidP="00C4655E">
                        <w:pPr>
                          <w:spacing w:line="240" w:lineRule="auto"/>
                          <w:ind w:firstLine="0"/>
                          <w:jc w:val="center"/>
                          <w:rPr>
                            <w:sz w:val="16"/>
                            <w:szCs w:val="16"/>
                          </w:rPr>
                        </w:pPr>
                        <w:r w:rsidRPr="00E677EC">
                          <w:rPr>
                            <w:sz w:val="16"/>
                            <w:szCs w:val="16"/>
                          </w:rPr>
                          <w:t>Повы</w:t>
                        </w:r>
                        <w:r w:rsidR="00CC4138">
                          <w:rPr>
                            <w:sz w:val="16"/>
                            <w:szCs w:val="16"/>
                          </w:rPr>
                          <w:t>шение</w:t>
                        </w:r>
                        <w:r w:rsidRPr="00E677EC">
                          <w:rPr>
                            <w:sz w:val="16"/>
                            <w:szCs w:val="16"/>
                          </w:rPr>
                          <w:t xml:space="preserve"> конкурентоспособност</w:t>
                        </w:r>
                        <w:r w:rsidR="00CC4138">
                          <w:rPr>
                            <w:sz w:val="16"/>
                            <w:szCs w:val="16"/>
                          </w:rPr>
                          <w:t>и</w:t>
                        </w:r>
                        <w:r w:rsidRPr="00E677EC">
                          <w:rPr>
                            <w:sz w:val="16"/>
                            <w:szCs w:val="16"/>
                          </w:rPr>
                          <w:t xml:space="preserve"> на рынке </w:t>
                        </w:r>
                        <w:r w:rsidR="00CC4138">
                          <w:rPr>
                            <w:sz w:val="16"/>
                            <w:szCs w:val="16"/>
                          </w:rPr>
                          <w:t>продаж</w:t>
                        </w:r>
                        <w:r>
                          <w:rPr>
                            <w:sz w:val="16"/>
                            <w:szCs w:val="16"/>
                          </w:rPr>
                          <w:t xml:space="preserve"> ЖД билетов</w:t>
                        </w:r>
                      </w:p>
                    </w:txbxContent>
                  </v:textbox>
                </v:roundrect>
                <v:line id="Line 22" o:spid="_x0000_s1076" style="position:absolute;flip:y;visibility:visible;mso-wrap-style:square" from="43198,17357" to="51452,2238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" strokecolor="#4f81bd" strokeweight="1pt">
                  <v:stroke dashstyle="dash" endarrow="block"/>
                  <v:shadow color="#868686"/>
                </v:line>
                <v:line id="Line 23" o:spid="_x0000_s1077" style="position:absolute;flip:x y;visibility:visible;mso-wrap-style:square" from="52855,17357" to="53654,2235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" strokecolor="#4f81bd" strokeweight="1pt">
                  <v:stroke dashstyle="dash" endarrow="block"/>
                  <v:shadow color="#868686"/>
                </v:line>
                <v:roundrect id="AutoShape 24" o:spid="_x0000_s1078" style="position:absolute;left:11138;top:19564;width:8191;height:4566;visibility:visible;mso-wrap-style:square;v-text-anchor:top" arcsize="10923f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" strokecolor="#4f81bd" strokeweight="1pt">
                  <v:stroke dashstyle="dash"/>
                  <v:shadow color="#868686"/>
                  <v:textbox>
                    <w:txbxContent>
                      <w:p w14:paraId="110DB5D4" w14:textId="0325D35F" w:rsidR="00C4655E" w:rsidRPr="00E677EC" w:rsidRDefault="00CC4138" w:rsidP="00C4655E">
                        <w:pPr>
                          <w:spacing w:line="240" w:lineRule="auto"/>
                          <w:ind w:firstLine="0"/>
                          <w:jc w:val="center"/>
                          <w:rPr>
                            <w:sz w:val="16"/>
                            <w:szCs w:val="16"/>
                          </w:rPr>
                        </w:pPr>
                        <w:r>
                          <w:rPr>
                            <w:sz w:val="16"/>
                            <w:szCs w:val="16"/>
                          </w:rPr>
                          <w:t>Использование сервисов техподдержки</w:t>
                        </w:r>
                      </w:p>
                    </w:txbxContent>
                  </v:textbox>
                </v:roundrect>
                <v:line id="Line 25" o:spid="_x0000_s1079" style="position:absolute;flip:y;visibility:visible;mso-wrap-style:square" from="12503,24131" to="14951,2947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" strokecolor="#4f81bd" strokeweight="1pt">
                  <v:stroke dashstyle="dash" endarrow="block"/>
                  <v:shadow color="#868686"/>
                </v:line>
                <v:roundrect id="AutoShape 26" o:spid="_x0000_s1080" style="position:absolute;left:48799;top:34601;width:10643;height:6584;visibility:visible;mso-wrap-style:square;v-text-anchor:top" arcsize="10923f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" strokecolor="#4f81bd" strokeweight="1pt">
                  <v:stroke dashstyle="dash"/>
                  <v:shadow color="#868686"/>
                  <v:textbox>
                    <w:txbxContent>
                      <w:p w14:paraId="5605452E" w14:textId="712E4895" w:rsidR="00C4655E" w:rsidRPr="00E677EC" w:rsidRDefault="00C4655E" w:rsidP="00C4655E">
                        <w:pPr>
                          <w:spacing w:line="240" w:lineRule="auto"/>
                          <w:ind w:firstLine="0"/>
                          <w:jc w:val="center"/>
                          <w:rPr>
                            <w:sz w:val="16"/>
                            <w:szCs w:val="16"/>
                          </w:rPr>
                        </w:pPr>
                        <w:r w:rsidRPr="00E677EC">
                          <w:rPr>
                            <w:sz w:val="16"/>
                            <w:szCs w:val="16"/>
                          </w:rPr>
                          <w:t>Пров</w:t>
                        </w:r>
                        <w:r w:rsidR="00CC4138">
                          <w:rPr>
                            <w:sz w:val="16"/>
                            <w:szCs w:val="16"/>
                          </w:rPr>
                          <w:t>едение</w:t>
                        </w:r>
                        <w:r w:rsidRPr="00E677EC">
                          <w:rPr>
                            <w:sz w:val="16"/>
                            <w:szCs w:val="16"/>
                          </w:rPr>
                          <w:t xml:space="preserve"> рекламны</w:t>
                        </w:r>
                        <w:r w:rsidR="00CC4138">
                          <w:rPr>
                            <w:sz w:val="16"/>
                            <w:szCs w:val="16"/>
                          </w:rPr>
                          <w:t xml:space="preserve">х </w:t>
                        </w:r>
                        <w:r w:rsidRPr="00E677EC">
                          <w:rPr>
                            <w:sz w:val="16"/>
                            <w:szCs w:val="16"/>
                          </w:rPr>
                          <w:t>компани</w:t>
                        </w:r>
                        <w:r w:rsidR="00CC4138">
                          <w:rPr>
                            <w:sz w:val="16"/>
                            <w:szCs w:val="16"/>
                          </w:rPr>
                          <w:t>й</w:t>
                        </w:r>
                      </w:p>
                    </w:txbxContent>
                  </v:textbox>
                </v:roundrect>
                <v:line id="Line 27" o:spid="_x0000_s1081" style="position:absolute;flip:y;visibility:visible;mso-wrap-style:square" from="53484,32317" to="53509,3460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" strokecolor="#4f81bd" strokeweight="1pt">
                  <v:stroke dashstyle="dash" endarrow="block"/>
                  <v:shadow color="#868686"/>
                </v:line>
                <v:roundrect id="AutoShape 28" o:spid="_x0000_s1082" style="position:absolute;left:17348;top:24752;width:7633;height:6521;visibility:visible;mso-wrap-style:square;v-text-anchor:top" arcsize="10923f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" strokecolor="#4f81bd" strokeweight="1pt">
                  <v:stroke dashstyle="dash"/>
                  <v:shadow color="#868686"/>
                  <v:textbox>
                    <w:txbxContent>
                      <w:p w14:paraId="1194FFF5" w14:textId="0DFBF7FA" w:rsidR="00CC4138" w:rsidRDefault="00C4655E" w:rsidP="00C4655E">
                        <w:pPr>
                          <w:spacing w:line="240" w:lineRule="auto"/>
                          <w:ind w:firstLine="0"/>
                          <w:jc w:val="center"/>
                          <w:rPr>
                            <w:sz w:val="14"/>
                            <w:szCs w:val="16"/>
                          </w:rPr>
                        </w:pPr>
                        <w:r w:rsidRPr="00567242">
                          <w:rPr>
                            <w:sz w:val="14"/>
                            <w:szCs w:val="16"/>
                          </w:rPr>
                          <w:t>И</w:t>
                        </w:r>
                        <w:r w:rsidR="00CC4138">
                          <w:rPr>
                            <w:sz w:val="14"/>
                            <w:szCs w:val="16"/>
                          </w:rPr>
                          <w:t>спользование</w:t>
                        </w:r>
                      </w:p>
                      <w:p w14:paraId="233BD446" w14:textId="28B6660F" w:rsidR="00C4655E" w:rsidRPr="00E677EC" w:rsidRDefault="00C4655E" w:rsidP="00C4655E">
                        <w:pPr>
                          <w:spacing w:line="240" w:lineRule="auto"/>
                          <w:ind w:firstLine="0"/>
                          <w:jc w:val="center"/>
                          <w:rPr>
                            <w:sz w:val="16"/>
                            <w:szCs w:val="16"/>
                          </w:rPr>
                        </w:pPr>
                        <w:r w:rsidRPr="00567242">
                          <w:rPr>
                            <w:sz w:val="14"/>
                            <w:szCs w:val="16"/>
                          </w:rPr>
                          <w:t>собственн</w:t>
                        </w:r>
                        <w:r w:rsidR="00CC4138">
                          <w:rPr>
                            <w:sz w:val="14"/>
                            <w:szCs w:val="16"/>
                          </w:rPr>
                          <w:t>ого</w:t>
                        </w:r>
                        <w:r w:rsidRPr="00567242">
                          <w:rPr>
                            <w:sz w:val="14"/>
                            <w:szCs w:val="16"/>
                          </w:rPr>
                          <w:t xml:space="preserve"> </w:t>
                        </w:r>
                        <w:r w:rsidRPr="00E677EC">
                          <w:rPr>
                            <w:sz w:val="16"/>
                            <w:szCs w:val="16"/>
                          </w:rPr>
                          <w:t>транспорт</w:t>
                        </w:r>
                        <w:r w:rsidR="00CC4138">
                          <w:rPr>
                            <w:sz w:val="16"/>
                            <w:szCs w:val="16"/>
                          </w:rPr>
                          <w:t>а</w:t>
                        </w:r>
                      </w:p>
                    </w:txbxContent>
                  </v:textbox>
                </v:roundrect>
                <v:line id="Line 29" o:spid="_x0000_s1083" style="position:absolute;flip:y;visibility:visible;mso-wrap-style:square" from="20995,21751" to="23707,2475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" strokecolor="#4f81bd" strokeweight="1pt">
                  <v:stroke dashstyle="dash" endarrow="block"/>
                  <v:shadow color="#868686"/>
                </v:line>
                <v:roundrect id="AutoShape 30" o:spid="_x0000_s1084" style="position:absolute;top:22661;width:10259;height:6816;visibility:visible;mso-wrap-style:square;v-text-anchor:top" arcsize="10923f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" strokecolor="#4f81bd" strokeweight="1pt">
                  <v:stroke dashstyle="dash"/>
                  <v:shadow color="#868686"/>
                  <v:textbox>
                    <w:txbxContent>
                      <w:p w14:paraId="494B3DBF" w14:textId="45CFF5C9" w:rsidR="00C4655E" w:rsidRPr="00E677EC" w:rsidRDefault="00CC4138" w:rsidP="00C4655E">
                        <w:pPr>
                          <w:spacing w:line="240" w:lineRule="auto"/>
                          <w:ind w:firstLine="0"/>
                          <w:jc w:val="center"/>
                          <w:rPr>
                            <w:sz w:val="16"/>
                            <w:szCs w:val="16"/>
                          </w:rPr>
                        </w:pPr>
                        <w:r>
                          <w:rPr>
                            <w:sz w:val="16"/>
                            <w:szCs w:val="16"/>
                          </w:rPr>
                          <w:t>ТО оборудования силами компании</w:t>
                        </w:r>
                      </w:p>
                    </w:txbxContent>
                  </v:textbox>
                </v:roundrect>
                <v:line id="Line 31" o:spid="_x0000_s1085" style="position:absolute;flip:y;visibility:visible;mso-wrap-style:square" from="5882,20255" to="5890,2266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" strokecolor="#4f81bd" strokeweight="1pt">
                  <v:stroke dashstyle="dash" endarrow="block"/>
                  <v:shadow color="#868686"/>
                </v:line>
                <v:roundrect id="AutoShape 32" o:spid="_x0000_s1086" style="position:absolute;left:24786;top:8304;width:18412;height:4072;visibility:visible;mso-wrap-style:square;v-text-anchor:top" arcsize="10923f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" strokecolor="#4f81bd" strokeweight="1pt">
                  <v:stroke dashstyle="dash"/>
                  <v:shadow color="#868686"/>
                  <v:textbox>
                    <w:txbxContent>
                      <w:p w14:paraId="668CAAB1" w14:textId="4ADC83C7" w:rsidR="00C4655E" w:rsidRPr="00E677EC" w:rsidRDefault="00C4655E" w:rsidP="00C4655E">
                        <w:pPr>
                          <w:spacing w:line="240" w:lineRule="auto"/>
                          <w:ind w:firstLine="0"/>
                          <w:jc w:val="center"/>
                          <w:rPr>
                            <w:sz w:val="16"/>
                            <w:szCs w:val="16"/>
                          </w:rPr>
                        </w:pPr>
                        <w:r w:rsidRPr="00E677EC">
                          <w:rPr>
                            <w:sz w:val="16"/>
                            <w:szCs w:val="16"/>
                          </w:rPr>
                          <w:t>Обеспе</w:t>
                        </w:r>
                        <w:r w:rsidR="00CC4138">
                          <w:rPr>
                            <w:sz w:val="16"/>
                            <w:szCs w:val="16"/>
                          </w:rPr>
                          <w:t>чение</w:t>
                        </w:r>
                        <w:r w:rsidRPr="00E677EC">
                          <w:rPr>
                            <w:sz w:val="16"/>
                            <w:szCs w:val="16"/>
                          </w:rPr>
                          <w:t xml:space="preserve"> достаточн</w:t>
                        </w:r>
                        <w:r w:rsidR="00CC4138">
                          <w:rPr>
                            <w:sz w:val="16"/>
                            <w:szCs w:val="16"/>
                          </w:rPr>
                          <w:t>ого</w:t>
                        </w:r>
                        <w:r w:rsidRPr="00E677EC">
                          <w:rPr>
                            <w:sz w:val="16"/>
                            <w:szCs w:val="16"/>
                          </w:rPr>
                          <w:t xml:space="preserve"> уровн</w:t>
                        </w:r>
                        <w:r w:rsidR="00CC4138">
                          <w:rPr>
                            <w:sz w:val="16"/>
                            <w:szCs w:val="16"/>
                          </w:rPr>
                          <w:t>я</w:t>
                        </w:r>
                        <w:r w:rsidRPr="00E677EC">
                          <w:rPr>
                            <w:sz w:val="16"/>
                            <w:szCs w:val="16"/>
                          </w:rPr>
                          <w:t xml:space="preserve"> финансовой устойчивости</w:t>
                        </w:r>
                      </w:p>
                    </w:txbxContent>
                  </v:textbox>
                </v:roundrect>
                <v:line id="Line 33" o:spid="_x0000_s1087" style="position:absolute;flip:x y;visibility:visible;mso-wrap-style:square" from="29708,4590" to="32870,830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" strokecolor="#4f81bd" strokeweight="1pt">
                  <v:stroke dashstyle="dash" endarrow="block"/>
                  <v:shadow color="#868686"/>
                </v:line>
                <v:roundrect id="AutoShape 34" o:spid="_x0000_s1088" style="position:absolute;left:30617;top:14373;width:7711;height:7480;visibility:visible;mso-wrap-style:square;v-text-anchor:top" arcsize="10923f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" strokecolor="#4f81bd" strokeweight="1pt">
                  <v:stroke dashstyle="dash"/>
                  <v:shadow color="#868686"/>
                  <v:textbox>
                    <w:txbxContent>
                      <w:p w14:paraId="3D7D2E21" w14:textId="42B9B1A1" w:rsidR="00C4655E" w:rsidRPr="00E677EC" w:rsidRDefault="00CC4138" w:rsidP="00C4655E">
                        <w:pPr>
                          <w:spacing w:line="240" w:lineRule="auto"/>
                          <w:ind w:firstLine="0"/>
                          <w:jc w:val="center"/>
                          <w:rPr>
                            <w:sz w:val="16"/>
                            <w:szCs w:val="16"/>
                          </w:rPr>
                        </w:pPr>
                        <w:r>
                          <w:rPr>
                            <w:sz w:val="16"/>
                            <w:szCs w:val="16"/>
                          </w:rPr>
                          <w:t>Мониторинг результатов работы</w:t>
                        </w:r>
                      </w:p>
                    </w:txbxContent>
                  </v:textbox>
                </v:roundrect>
                <v:line id="Line 35" o:spid="_x0000_s1089" style="position:absolute;flip:x y;visibility:visible;mso-wrap-style:square" from="34255,12265" to="34272,1437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" strokecolor="#4f81bd" strokeweight="1pt">
                  <v:stroke dashstyle="dash" endarrow="block"/>
                  <v:shadow color="#868686"/>
                </v:line>
                <v:roundrect id="AutoShape 36" o:spid="_x0000_s1090" style="position:absolute;left:26274;top:23460;width:11391;height:9248;visibility:visible;mso-wrap-style:square;v-text-anchor:top" arcsize="10923f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" strokecolor="#4f81bd" strokeweight="1pt">
                  <v:stroke dashstyle="dash"/>
                  <v:shadow color="#868686"/>
                  <v:textbox>
                    <w:txbxContent>
                      <w:p w14:paraId="065F7C10" w14:textId="77777777" w:rsidR="00C4655E" w:rsidRPr="00E677EC" w:rsidRDefault="00C4655E" w:rsidP="00C4655E">
                        <w:pPr>
                          <w:spacing w:line="240" w:lineRule="auto"/>
                          <w:ind w:firstLine="0"/>
                          <w:jc w:val="center"/>
                          <w:rPr>
                            <w:sz w:val="16"/>
                            <w:szCs w:val="16"/>
                          </w:rPr>
                        </w:pPr>
                        <w:r w:rsidRPr="00E677EC">
                          <w:rPr>
                            <w:sz w:val="16"/>
                            <w:szCs w:val="16"/>
                          </w:rPr>
                          <w:t>Уменьшение временных затрат на формирование отчетности по обработанным заказам</w:t>
                        </w:r>
                      </w:p>
                    </w:txbxContent>
                  </v:textbox>
                </v:roundrect>
                <v:roundrect id="AutoShape 37" o:spid="_x0000_s1091" style="position:absolute;left:24786;top:34952;width:16967;height:4071;visibility:visible;mso-wrap-style:square;v-text-anchor:top" arcsize="10923f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" strokecolor="#4f81bd" strokeweight="1pt">
                  <v:stroke dashstyle="dash"/>
                  <v:shadow color="#868686"/>
                  <v:textbox>
                    <w:txbxContent>
                      <w:p w14:paraId="18271DA6" w14:textId="02F57C4B" w:rsidR="00C4655E" w:rsidRPr="00E677EC" w:rsidRDefault="00C4655E" w:rsidP="00C4655E">
                        <w:pPr>
                          <w:spacing w:line="240" w:lineRule="auto"/>
                          <w:ind w:firstLine="0"/>
                          <w:jc w:val="center"/>
                          <w:rPr>
                            <w:sz w:val="16"/>
                            <w:szCs w:val="16"/>
                          </w:rPr>
                        </w:pPr>
                        <w:r w:rsidRPr="00E677EC">
                          <w:rPr>
                            <w:sz w:val="16"/>
                            <w:szCs w:val="16"/>
                          </w:rPr>
                          <w:t>Автоматиз</w:t>
                        </w:r>
                        <w:r w:rsidR="00CC4138">
                          <w:rPr>
                            <w:sz w:val="16"/>
                            <w:szCs w:val="16"/>
                          </w:rPr>
                          <w:t xml:space="preserve">ация </w:t>
                        </w:r>
                        <w:r w:rsidRPr="00E677EC">
                          <w:rPr>
                            <w:sz w:val="16"/>
                            <w:szCs w:val="16"/>
                          </w:rPr>
                          <w:t>соответствующи</w:t>
                        </w:r>
                        <w:r w:rsidR="00CC4138">
                          <w:rPr>
                            <w:sz w:val="16"/>
                            <w:szCs w:val="16"/>
                          </w:rPr>
                          <w:t>х</w:t>
                        </w:r>
                        <w:r w:rsidRPr="00E677EC">
                          <w:rPr>
                            <w:sz w:val="16"/>
                            <w:szCs w:val="16"/>
                          </w:rPr>
                          <w:t xml:space="preserve"> функци</w:t>
                        </w:r>
                        <w:r w:rsidR="00CC4138">
                          <w:rPr>
                            <w:sz w:val="16"/>
                            <w:szCs w:val="16"/>
                          </w:rPr>
                          <w:t>й</w:t>
                        </w:r>
                        <w:r w:rsidRPr="00E677EC">
                          <w:rPr>
                            <w:sz w:val="16"/>
                            <w:szCs w:val="16"/>
                          </w:rPr>
                          <w:t xml:space="preserve"> сотрудников</w:t>
                        </w:r>
                      </w:p>
                    </w:txbxContent>
                  </v:textbox>
                </v:roundrect>
                <v:line id="Line 38" o:spid="_x0000_s1092" style="position:absolute;flip:y;visibility:visible;mso-wrap-style:square" from="32479,32708" to="32487,3495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" strokecolor="#4f81bd" strokeweight="1pt">
                  <v:stroke dashstyle="dash" endarrow="block"/>
                  <v:shadow color="#868686"/>
                </v:line>
                <v:line id="Line 39" o:spid="_x0000_s1093" style="position:absolute;flip:y;visibility:visible;mso-wrap-style:square" from="31994,21751" to="34255,2346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" strokecolor="#4f81bd" strokeweight="1pt">
                  <v:stroke dashstyle="dash" endarrow="block"/>
                  <v:shadow color="#868686"/>
                </v:line>
                <w10:anchorlock/>
              </v:group>
            </w:pict>
          </mc:Fallback>
        </mc:AlternateContent>
      </w:r>
    </w:p>
    <w:p w14:paraId="2C3FBB24" w14:textId="61B4F995" w:rsidR="00C4655E" w:rsidRDefault="00D20841" w:rsidP="00C4655E">
      <w:pPr>
        <w:rPr>
          <w:rStyle w:val="af0"/>
        </w:rPr>
      </w:pPr>
      <w:r>
        <w:rPr>
          <w:rStyle w:val="af0"/>
        </w:rPr>
        <w:t>Для повышения эффективности работы компании предлагается принятие следующих мер:</w:t>
      </w:r>
    </w:p>
    <w:p w14:paraId="23FB2E25" w14:textId="214AF3C7" w:rsidR="00C4655E" w:rsidRPr="00237E8D" w:rsidRDefault="00C4655E" w:rsidP="00C4655E">
      <w:pPr>
        <w:pStyle w:val="ae"/>
        <w:numPr>
          <w:ilvl w:val="0"/>
          <w:numId w:val="3"/>
        </w:numPr>
        <w:tabs>
          <w:tab w:val="left" w:pos="1134"/>
        </w:tabs>
        <w:ind w:left="0" w:firstLine="709"/>
        <w:jc w:val="both"/>
        <w:rPr>
          <w:rStyle w:val="af0"/>
        </w:rPr>
      </w:pPr>
      <w:r w:rsidRPr="00237E8D">
        <w:rPr>
          <w:rStyle w:val="af0"/>
        </w:rPr>
        <w:t>автоматиз</w:t>
      </w:r>
      <w:r w:rsidR="00D20841">
        <w:rPr>
          <w:rStyle w:val="af0"/>
        </w:rPr>
        <w:t>ация</w:t>
      </w:r>
      <w:r w:rsidRPr="00237E8D">
        <w:rPr>
          <w:rStyle w:val="af0"/>
        </w:rPr>
        <w:t xml:space="preserve"> соответствующи</w:t>
      </w:r>
      <w:r w:rsidR="00D20841">
        <w:rPr>
          <w:rStyle w:val="af0"/>
        </w:rPr>
        <w:t>х</w:t>
      </w:r>
      <w:r w:rsidRPr="00237E8D">
        <w:rPr>
          <w:rStyle w:val="af0"/>
        </w:rPr>
        <w:t xml:space="preserve"> функци</w:t>
      </w:r>
      <w:r w:rsidR="00D20841">
        <w:rPr>
          <w:rStyle w:val="af0"/>
        </w:rPr>
        <w:t>й</w:t>
      </w:r>
      <w:r w:rsidRPr="00237E8D">
        <w:rPr>
          <w:rStyle w:val="af0"/>
        </w:rPr>
        <w:t xml:space="preserve"> сотрудников;</w:t>
      </w:r>
    </w:p>
    <w:p w14:paraId="762601A7" w14:textId="519C1F21" w:rsidR="00C4655E" w:rsidRPr="00237E8D" w:rsidRDefault="00C4655E" w:rsidP="00C4655E">
      <w:pPr>
        <w:pStyle w:val="ae"/>
        <w:numPr>
          <w:ilvl w:val="0"/>
          <w:numId w:val="3"/>
        </w:numPr>
        <w:tabs>
          <w:tab w:val="left" w:pos="1134"/>
        </w:tabs>
        <w:ind w:left="0" w:firstLine="709"/>
        <w:jc w:val="both"/>
        <w:rPr>
          <w:rStyle w:val="af0"/>
        </w:rPr>
      </w:pPr>
      <w:r w:rsidRPr="00237E8D">
        <w:rPr>
          <w:rStyle w:val="af0"/>
        </w:rPr>
        <w:t>обуч</w:t>
      </w:r>
      <w:r w:rsidR="00D20841">
        <w:rPr>
          <w:rStyle w:val="af0"/>
        </w:rPr>
        <w:t>ение</w:t>
      </w:r>
      <w:r w:rsidRPr="00237E8D">
        <w:rPr>
          <w:rStyle w:val="af0"/>
        </w:rPr>
        <w:t xml:space="preserve"> персонал</w:t>
      </w:r>
      <w:r w:rsidR="00D20841">
        <w:rPr>
          <w:rStyle w:val="af0"/>
        </w:rPr>
        <w:t>а</w:t>
      </w:r>
      <w:r w:rsidRPr="00237E8D">
        <w:rPr>
          <w:rStyle w:val="af0"/>
        </w:rPr>
        <w:t>;</w:t>
      </w:r>
    </w:p>
    <w:p w14:paraId="2B1A570F" w14:textId="1134482E" w:rsidR="00C4655E" w:rsidRPr="00237E8D" w:rsidRDefault="00D20841" w:rsidP="00C4655E">
      <w:pPr>
        <w:pStyle w:val="ae"/>
        <w:numPr>
          <w:ilvl w:val="0"/>
          <w:numId w:val="3"/>
        </w:numPr>
        <w:tabs>
          <w:tab w:val="left" w:pos="1134"/>
        </w:tabs>
        <w:ind w:left="0" w:firstLine="709"/>
        <w:jc w:val="both"/>
        <w:rPr>
          <w:rStyle w:val="af0"/>
        </w:rPr>
      </w:pPr>
      <w:r>
        <w:rPr>
          <w:rStyle w:val="af0"/>
        </w:rPr>
        <w:t xml:space="preserve">внедрение системы самообслуживания клиентов посредством </w:t>
      </w:r>
      <w:proofErr w:type="spellStart"/>
      <w:r>
        <w:rPr>
          <w:rStyle w:val="af0"/>
        </w:rPr>
        <w:t>инфоматов</w:t>
      </w:r>
      <w:proofErr w:type="spellEnd"/>
      <w:r w:rsidR="00C4655E" w:rsidRPr="00237E8D">
        <w:rPr>
          <w:rStyle w:val="af0"/>
        </w:rPr>
        <w:t>;</w:t>
      </w:r>
    </w:p>
    <w:p w14:paraId="2C8AA9CD" w14:textId="2050F50D" w:rsidR="00C4655E" w:rsidRDefault="00C4655E" w:rsidP="00C4655E">
      <w:pPr>
        <w:pStyle w:val="ae"/>
        <w:numPr>
          <w:ilvl w:val="0"/>
          <w:numId w:val="3"/>
        </w:numPr>
        <w:tabs>
          <w:tab w:val="left" w:pos="1134"/>
        </w:tabs>
        <w:ind w:left="0" w:firstLine="709"/>
        <w:jc w:val="both"/>
        <w:rPr>
          <w:rStyle w:val="af0"/>
        </w:rPr>
      </w:pPr>
      <w:r w:rsidRPr="00237E8D">
        <w:rPr>
          <w:rStyle w:val="af0"/>
        </w:rPr>
        <w:t>пров</w:t>
      </w:r>
      <w:r w:rsidR="00D20841">
        <w:rPr>
          <w:rStyle w:val="af0"/>
        </w:rPr>
        <w:t xml:space="preserve">едение </w:t>
      </w:r>
      <w:r w:rsidRPr="00237E8D">
        <w:rPr>
          <w:rStyle w:val="af0"/>
        </w:rPr>
        <w:t>рекламны</w:t>
      </w:r>
      <w:r w:rsidR="00D20841">
        <w:rPr>
          <w:rStyle w:val="af0"/>
        </w:rPr>
        <w:t>х</w:t>
      </w:r>
      <w:r w:rsidRPr="00237E8D">
        <w:rPr>
          <w:rStyle w:val="af0"/>
        </w:rPr>
        <w:t xml:space="preserve"> компани</w:t>
      </w:r>
      <w:r w:rsidR="00D20841">
        <w:rPr>
          <w:rStyle w:val="af0"/>
        </w:rPr>
        <w:t>й</w:t>
      </w:r>
      <w:r>
        <w:rPr>
          <w:rStyle w:val="af0"/>
        </w:rPr>
        <w:t>;</w:t>
      </w:r>
    </w:p>
    <w:p w14:paraId="3F17AE27" w14:textId="5F8D20CA" w:rsidR="002B2BCE" w:rsidRPr="002B2BCE" w:rsidRDefault="00C4655E" w:rsidP="00C4655E">
      <w:r>
        <w:rPr>
          <w:rStyle w:val="af0"/>
        </w:rPr>
        <w:t>своевременно</w:t>
      </w:r>
      <w:r w:rsidR="00D20841">
        <w:rPr>
          <w:rStyle w:val="af0"/>
        </w:rPr>
        <w:t>е</w:t>
      </w:r>
      <w:r>
        <w:rPr>
          <w:rStyle w:val="af0"/>
        </w:rPr>
        <w:t xml:space="preserve"> обновл</w:t>
      </w:r>
      <w:r w:rsidR="00D20841">
        <w:rPr>
          <w:rStyle w:val="af0"/>
        </w:rPr>
        <w:t>ение</w:t>
      </w:r>
      <w:r>
        <w:rPr>
          <w:rStyle w:val="af0"/>
        </w:rPr>
        <w:t xml:space="preserve"> производственно</w:t>
      </w:r>
      <w:r w:rsidR="00D20841">
        <w:rPr>
          <w:rStyle w:val="af0"/>
        </w:rPr>
        <w:t>го</w:t>
      </w:r>
      <w:r>
        <w:rPr>
          <w:rStyle w:val="af0"/>
        </w:rPr>
        <w:t xml:space="preserve"> оборудовани</w:t>
      </w:r>
      <w:r w:rsidR="00D20841">
        <w:rPr>
          <w:rStyle w:val="af0"/>
        </w:rPr>
        <w:t>я</w:t>
      </w:r>
    </w:p>
    <w:p w14:paraId="4B4C54D2" w14:textId="77777777" w:rsidR="006453FC" w:rsidRDefault="006453FC"/>
    <w:p w14:paraId="4A5EDFA5" w14:textId="77777777" w:rsidR="00C64202" w:rsidRDefault="00C64202">
      <w:r>
        <w:br w:type="page"/>
      </w:r>
    </w:p>
    <w:p w14:paraId="34B6913D" w14:textId="77777777" w:rsidR="004F6E22" w:rsidRDefault="004F6E22" w:rsidP="00C64202">
      <w:pPr>
        <w:pStyle w:val="1"/>
      </w:pPr>
      <w:bookmarkStart w:id="8" w:name="_Toc2200569"/>
      <w:r>
        <w:lastRenderedPageBreak/>
        <w:t>Заключение</w:t>
      </w:r>
      <w:bookmarkEnd w:id="8"/>
    </w:p>
    <w:p w14:paraId="5AEE91E6" w14:textId="77777777" w:rsidR="004F6E22" w:rsidRDefault="004F6E22" w:rsidP="004F6E22"/>
    <w:p w14:paraId="6D8321E1" w14:textId="7CEABD54" w:rsidR="00FD52F1" w:rsidRPr="00B9340A" w:rsidRDefault="00FD52F1" w:rsidP="00FD52F1">
      <w:pPr>
        <w:ind w:firstLine="720"/>
        <w:rPr>
          <w:szCs w:val="28"/>
        </w:rPr>
      </w:pPr>
      <w:r w:rsidRPr="00B9340A">
        <w:rPr>
          <w:szCs w:val="28"/>
        </w:rPr>
        <w:t xml:space="preserve">В данной работе </w:t>
      </w:r>
      <w:r>
        <w:rPr>
          <w:szCs w:val="28"/>
        </w:rPr>
        <w:t>проведен анализ ИТ-инфраструктуры компании, работающей в сфере</w:t>
      </w:r>
      <w:r w:rsidRPr="00B9340A">
        <w:rPr>
          <w:szCs w:val="28"/>
        </w:rPr>
        <w:t xml:space="preserve"> </w:t>
      </w:r>
      <w:r>
        <w:rPr>
          <w:szCs w:val="28"/>
        </w:rPr>
        <w:t>бронирования и продаж ЖД Билетов.</w:t>
      </w:r>
      <w:r w:rsidRPr="00B9340A">
        <w:rPr>
          <w:szCs w:val="28"/>
        </w:rPr>
        <w:t xml:space="preserve"> В ходе работы был</w:t>
      </w:r>
      <w:r>
        <w:rPr>
          <w:szCs w:val="28"/>
        </w:rPr>
        <w:t>о проведено</w:t>
      </w:r>
      <w:r w:rsidRPr="00B9340A">
        <w:rPr>
          <w:szCs w:val="28"/>
        </w:rPr>
        <w:t xml:space="preserve"> изучен</w:t>
      </w:r>
      <w:r>
        <w:rPr>
          <w:szCs w:val="28"/>
        </w:rPr>
        <w:t>ие</w:t>
      </w:r>
      <w:r w:rsidRPr="00B9340A">
        <w:rPr>
          <w:szCs w:val="28"/>
        </w:rPr>
        <w:t xml:space="preserve"> специфик</w:t>
      </w:r>
      <w:r>
        <w:rPr>
          <w:szCs w:val="28"/>
        </w:rPr>
        <w:t>и</w:t>
      </w:r>
      <w:r w:rsidRPr="00B9340A">
        <w:rPr>
          <w:szCs w:val="28"/>
        </w:rPr>
        <w:t xml:space="preserve"> предприятия, изучен</w:t>
      </w:r>
      <w:r>
        <w:rPr>
          <w:szCs w:val="28"/>
        </w:rPr>
        <w:t>ие</w:t>
      </w:r>
      <w:r w:rsidRPr="00B9340A">
        <w:rPr>
          <w:szCs w:val="28"/>
        </w:rPr>
        <w:t xml:space="preserve"> технологи</w:t>
      </w:r>
      <w:r>
        <w:rPr>
          <w:szCs w:val="28"/>
        </w:rPr>
        <w:t>и</w:t>
      </w:r>
      <w:r w:rsidRPr="00B9340A">
        <w:rPr>
          <w:szCs w:val="28"/>
        </w:rPr>
        <w:t xml:space="preserve"> работы специалистов.</w:t>
      </w:r>
    </w:p>
    <w:p w14:paraId="5AB796D1" w14:textId="0D7DDC71" w:rsidR="00FD52F1" w:rsidRPr="00B9340A" w:rsidRDefault="00FD52F1" w:rsidP="00FD52F1">
      <w:pPr>
        <w:ind w:firstLine="720"/>
        <w:rPr>
          <w:szCs w:val="28"/>
        </w:rPr>
      </w:pPr>
      <w:r>
        <w:rPr>
          <w:szCs w:val="28"/>
        </w:rPr>
        <w:t xml:space="preserve">В рамках анализа предметной области было проведено моделирование бизнес-процессов, определены «узкие места» существующей технологии, проведена постановка задач автоматизации. </w:t>
      </w:r>
    </w:p>
    <w:p w14:paraId="5021C749" w14:textId="6D7D2443" w:rsidR="00FD52F1" w:rsidRPr="00B9340A" w:rsidRDefault="00FD52F1" w:rsidP="00FD52F1">
      <w:pPr>
        <w:ind w:firstLine="720"/>
        <w:rPr>
          <w:szCs w:val="28"/>
        </w:rPr>
      </w:pPr>
      <w:r w:rsidRPr="00B9340A">
        <w:rPr>
          <w:szCs w:val="28"/>
        </w:rPr>
        <w:t xml:space="preserve">Основной целью </w:t>
      </w:r>
      <w:r>
        <w:rPr>
          <w:szCs w:val="28"/>
        </w:rPr>
        <w:t>автоматизации деятельности специалистов ЖД компании</w:t>
      </w:r>
      <w:r w:rsidRPr="00B9340A">
        <w:rPr>
          <w:szCs w:val="28"/>
        </w:rPr>
        <w:t xml:space="preserve"> является </w:t>
      </w:r>
      <w:r>
        <w:rPr>
          <w:szCs w:val="28"/>
        </w:rPr>
        <w:t>повышение эффективности</w:t>
      </w:r>
      <w:r w:rsidRPr="00B9340A">
        <w:rPr>
          <w:szCs w:val="28"/>
        </w:rPr>
        <w:t xml:space="preserve"> работы специалистов </w:t>
      </w:r>
      <w:r>
        <w:rPr>
          <w:szCs w:val="28"/>
        </w:rPr>
        <w:t>путем</w:t>
      </w:r>
      <w:r>
        <w:rPr>
          <w:szCs w:val="28"/>
        </w:rPr>
        <w:t xml:space="preserve"> разработк</w:t>
      </w:r>
      <w:r>
        <w:rPr>
          <w:szCs w:val="28"/>
        </w:rPr>
        <w:t>и</w:t>
      </w:r>
      <w:r>
        <w:rPr>
          <w:szCs w:val="28"/>
        </w:rPr>
        <w:t xml:space="preserve"> и</w:t>
      </w:r>
      <w:r w:rsidRPr="00B9340A">
        <w:rPr>
          <w:szCs w:val="28"/>
        </w:rPr>
        <w:t xml:space="preserve"> внедрени</w:t>
      </w:r>
      <w:r>
        <w:rPr>
          <w:szCs w:val="28"/>
        </w:rPr>
        <w:t>я</w:t>
      </w:r>
      <w:r w:rsidRPr="00B9340A">
        <w:rPr>
          <w:szCs w:val="28"/>
        </w:rPr>
        <w:t xml:space="preserve"> информационной системы</w:t>
      </w:r>
      <w:r w:rsidR="00687D96">
        <w:rPr>
          <w:szCs w:val="28"/>
        </w:rPr>
        <w:t xml:space="preserve"> с функционалом</w:t>
      </w:r>
      <w:r>
        <w:rPr>
          <w:szCs w:val="28"/>
        </w:rPr>
        <w:t xml:space="preserve"> бронирования и продаж </w:t>
      </w:r>
      <w:r w:rsidR="00687D96">
        <w:rPr>
          <w:szCs w:val="28"/>
        </w:rPr>
        <w:t>б</w:t>
      </w:r>
      <w:r>
        <w:rPr>
          <w:szCs w:val="28"/>
        </w:rPr>
        <w:t>илетов</w:t>
      </w:r>
      <w:r w:rsidR="00687D96">
        <w:rPr>
          <w:szCs w:val="28"/>
        </w:rPr>
        <w:t xml:space="preserve"> на ЖД рейсы</w:t>
      </w:r>
      <w:r w:rsidRPr="00B9340A">
        <w:rPr>
          <w:szCs w:val="28"/>
        </w:rPr>
        <w:t>.</w:t>
      </w:r>
    </w:p>
    <w:p w14:paraId="3AE722EC" w14:textId="6C4384D5" w:rsidR="00FD52F1" w:rsidRDefault="00687D96" w:rsidP="00FD52F1">
      <w:pPr>
        <w:ind w:firstLine="720"/>
        <w:rPr>
          <w:szCs w:val="28"/>
        </w:rPr>
      </w:pPr>
      <w:r>
        <w:rPr>
          <w:szCs w:val="28"/>
        </w:rPr>
        <w:t>Задачами</w:t>
      </w:r>
      <w:r w:rsidR="00FD52F1" w:rsidRPr="00B9340A">
        <w:rPr>
          <w:szCs w:val="28"/>
        </w:rPr>
        <w:t xml:space="preserve"> автоматизации </w:t>
      </w:r>
      <w:r>
        <w:rPr>
          <w:szCs w:val="28"/>
        </w:rPr>
        <w:t>явились</w:t>
      </w:r>
      <w:r w:rsidR="00FD52F1" w:rsidRPr="00B9340A">
        <w:rPr>
          <w:szCs w:val="28"/>
        </w:rPr>
        <w:t>:</w:t>
      </w:r>
    </w:p>
    <w:p w14:paraId="503384AF" w14:textId="2D936921" w:rsidR="00FD52F1" w:rsidRPr="00B9340A" w:rsidRDefault="00FD52F1" w:rsidP="00FD52F1">
      <w:pPr>
        <w:ind w:firstLine="720"/>
        <w:rPr>
          <w:szCs w:val="28"/>
        </w:rPr>
      </w:pPr>
      <w:r>
        <w:rPr>
          <w:szCs w:val="28"/>
        </w:rPr>
        <w:t>-</w:t>
      </w:r>
      <w:r w:rsidRPr="00B9340A">
        <w:rPr>
          <w:szCs w:val="28"/>
        </w:rPr>
        <w:t xml:space="preserve"> автоматизация </w:t>
      </w:r>
      <w:r w:rsidR="00687D96">
        <w:rPr>
          <w:szCs w:val="28"/>
        </w:rPr>
        <w:t xml:space="preserve">технологии </w:t>
      </w:r>
      <w:r w:rsidRPr="00B9340A">
        <w:rPr>
          <w:szCs w:val="28"/>
        </w:rPr>
        <w:t xml:space="preserve">документооборота в </w:t>
      </w:r>
      <w:r w:rsidR="00687D96">
        <w:rPr>
          <w:szCs w:val="28"/>
        </w:rPr>
        <w:t xml:space="preserve">процессах </w:t>
      </w:r>
      <w:r>
        <w:rPr>
          <w:szCs w:val="28"/>
        </w:rPr>
        <w:t>бронирования</w:t>
      </w:r>
      <w:r w:rsidR="00687D96">
        <w:rPr>
          <w:szCs w:val="28"/>
        </w:rPr>
        <w:t xml:space="preserve"> и продаж</w:t>
      </w:r>
      <w:r>
        <w:rPr>
          <w:szCs w:val="28"/>
        </w:rPr>
        <w:t xml:space="preserve"> ЖД Билетов</w:t>
      </w:r>
      <w:r w:rsidRPr="00B9340A">
        <w:rPr>
          <w:szCs w:val="28"/>
        </w:rPr>
        <w:t>;</w:t>
      </w:r>
    </w:p>
    <w:p w14:paraId="63761C51" w14:textId="739414B6" w:rsidR="00FD52F1" w:rsidRPr="00B9340A" w:rsidRDefault="00FD52F1" w:rsidP="00FD52F1">
      <w:pPr>
        <w:ind w:firstLine="720"/>
        <w:rPr>
          <w:szCs w:val="28"/>
        </w:rPr>
      </w:pPr>
      <w:r w:rsidRPr="00B9340A">
        <w:rPr>
          <w:szCs w:val="28"/>
        </w:rPr>
        <w:t xml:space="preserve">- </w:t>
      </w:r>
      <w:r w:rsidR="00687D96">
        <w:rPr>
          <w:szCs w:val="28"/>
        </w:rPr>
        <w:t xml:space="preserve">формирование </w:t>
      </w:r>
      <w:r w:rsidRPr="00B9340A">
        <w:rPr>
          <w:szCs w:val="28"/>
        </w:rPr>
        <w:t xml:space="preserve">статистической отчетности по </w:t>
      </w:r>
      <w:r w:rsidR="00687D96">
        <w:rPr>
          <w:szCs w:val="28"/>
        </w:rPr>
        <w:t>проведенным</w:t>
      </w:r>
      <w:r w:rsidRPr="00B9340A">
        <w:rPr>
          <w:szCs w:val="28"/>
        </w:rPr>
        <w:t xml:space="preserve"> операциям;</w:t>
      </w:r>
    </w:p>
    <w:p w14:paraId="45293B19" w14:textId="29B7530A" w:rsidR="00FD52F1" w:rsidRDefault="00FD52F1" w:rsidP="00FD52F1">
      <w:pPr>
        <w:ind w:firstLine="720"/>
        <w:rPr>
          <w:szCs w:val="28"/>
        </w:rPr>
      </w:pPr>
      <w:r w:rsidRPr="00B9340A">
        <w:rPr>
          <w:szCs w:val="28"/>
        </w:rPr>
        <w:t>- учет</w:t>
      </w:r>
      <w:r w:rsidR="00687D96">
        <w:rPr>
          <w:szCs w:val="28"/>
        </w:rPr>
        <w:t xml:space="preserve"> операций</w:t>
      </w:r>
      <w:r>
        <w:rPr>
          <w:szCs w:val="28"/>
        </w:rPr>
        <w:t xml:space="preserve"> бронирован</w:t>
      </w:r>
      <w:r w:rsidR="00687D96">
        <w:rPr>
          <w:szCs w:val="28"/>
        </w:rPr>
        <w:t>ия</w:t>
      </w:r>
      <w:r>
        <w:rPr>
          <w:szCs w:val="28"/>
        </w:rPr>
        <w:t xml:space="preserve"> билетов</w:t>
      </w:r>
      <w:r w:rsidRPr="00B9340A">
        <w:rPr>
          <w:szCs w:val="28"/>
        </w:rPr>
        <w:t>;</w:t>
      </w:r>
    </w:p>
    <w:p w14:paraId="29CF993E" w14:textId="684DEE32" w:rsidR="00FD52F1" w:rsidRPr="00B9340A" w:rsidRDefault="00FD52F1" w:rsidP="00FD52F1">
      <w:pPr>
        <w:ind w:firstLine="720"/>
        <w:rPr>
          <w:szCs w:val="28"/>
        </w:rPr>
      </w:pPr>
      <w:r>
        <w:rPr>
          <w:szCs w:val="28"/>
        </w:rPr>
        <w:t xml:space="preserve">- </w:t>
      </w:r>
      <w:r w:rsidR="00687D96">
        <w:rPr>
          <w:szCs w:val="28"/>
        </w:rPr>
        <w:t>выбор стратегии автоматизации указанной технологии.</w:t>
      </w:r>
    </w:p>
    <w:p w14:paraId="1C36BA30" w14:textId="77777777" w:rsidR="00FD52F1" w:rsidRPr="00B9340A" w:rsidRDefault="00FD52F1" w:rsidP="00FD52F1">
      <w:pPr>
        <w:ind w:firstLine="720"/>
        <w:rPr>
          <w:szCs w:val="28"/>
        </w:rPr>
      </w:pPr>
      <w:r w:rsidRPr="00B9340A">
        <w:rPr>
          <w:szCs w:val="28"/>
        </w:rPr>
        <w:t xml:space="preserve">- </w:t>
      </w:r>
      <w:r>
        <w:rPr>
          <w:szCs w:val="28"/>
        </w:rPr>
        <w:t>формирование аналитической отчетности в рамках технологии работы по бронированию ЖД билетов</w:t>
      </w:r>
      <w:r w:rsidRPr="00B9340A">
        <w:rPr>
          <w:szCs w:val="28"/>
        </w:rPr>
        <w:t>.</w:t>
      </w:r>
    </w:p>
    <w:p w14:paraId="7A919508" w14:textId="77777777" w:rsidR="00FD52F1" w:rsidRDefault="00FD52F1" w:rsidP="00FD52F1">
      <w:pPr>
        <w:ind w:firstLine="720"/>
        <w:rPr>
          <w:szCs w:val="28"/>
        </w:rPr>
      </w:pPr>
      <w:r>
        <w:rPr>
          <w:szCs w:val="28"/>
        </w:rPr>
        <w:t xml:space="preserve">В процессе работы нал проектом было проведено моделирование бизнес-процессов бронирования ЖД Билетов, показана область применения информационной системы учета. </w:t>
      </w:r>
    </w:p>
    <w:p w14:paraId="3E0F4CB1" w14:textId="77777777" w:rsidR="00FD52F1" w:rsidRPr="00B9340A" w:rsidRDefault="00FD52F1" w:rsidP="00FD52F1">
      <w:pPr>
        <w:ind w:firstLine="720"/>
        <w:rPr>
          <w:szCs w:val="28"/>
        </w:rPr>
      </w:pPr>
      <w:r w:rsidRPr="00B9340A">
        <w:rPr>
          <w:szCs w:val="28"/>
        </w:rPr>
        <w:t>После формулировки технического задания был</w:t>
      </w:r>
      <w:r>
        <w:rPr>
          <w:szCs w:val="28"/>
        </w:rPr>
        <w:t>а</w:t>
      </w:r>
      <w:r w:rsidRPr="00B9340A">
        <w:rPr>
          <w:szCs w:val="28"/>
        </w:rPr>
        <w:t xml:space="preserve"> проведен</w:t>
      </w:r>
      <w:r>
        <w:rPr>
          <w:szCs w:val="28"/>
        </w:rPr>
        <w:t xml:space="preserve">а разработка </w:t>
      </w:r>
      <w:r w:rsidRPr="00B9340A">
        <w:rPr>
          <w:szCs w:val="28"/>
        </w:rPr>
        <w:t>программ</w:t>
      </w:r>
      <w:r>
        <w:rPr>
          <w:szCs w:val="28"/>
        </w:rPr>
        <w:t>ного обеспечения</w:t>
      </w:r>
      <w:r w:rsidRPr="00B9340A">
        <w:rPr>
          <w:szCs w:val="28"/>
        </w:rPr>
        <w:t xml:space="preserve"> на языке </w:t>
      </w:r>
      <w:r>
        <w:rPr>
          <w:szCs w:val="28"/>
          <w:lang w:val="en-US"/>
        </w:rPr>
        <w:t>Borland</w:t>
      </w:r>
      <w:r>
        <w:rPr>
          <w:szCs w:val="28"/>
        </w:rPr>
        <w:t xml:space="preserve"> </w:t>
      </w:r>
      <w:r>
        <w:rPr>
          <w:szCs w:val="28"/>
          <w:lang w:val="en-US"/>
        </w:rPr>
        <w:t>Delphi</w:t>
      </w:r>
      <w:r w:rsidRPr="00B9340A">
        <w:rPr>
          <w:szCs w:val="28"/>
        </w:rPr>
        <w:t xml:space="preserve">. В результате проектирования поставленные задачи были реализованы. </w:t>
      </w:r>
    </w:p>
    <w:p w14:paraId="6BFDF4A5" w14:textId="77777777" w:rsidR="00FD52F1" w:rsidRPr="00B9340A" w:rsidRDefault="00FD52F1" w:rsidP="00FD52F1">
      <w:pPr>
        <w:ind w:firstLine="720"/>
        <w:rPr>
          <w:szCs w:val="28"/>
        </w:rPr>
      </w:pPr>
      <w:r w:rsidRPr="00B9340A">
        <w:rPr>
          <w:szCs w:val="28"/>
        </w:rPr>
        <w:t>Далее после опытной эксплуатации были проведены оценки экономической целесообразности внедрения разработанного программного продукта и область его применения.</w:t>
      </w:r>
    </w:p>
    <w:p w14:paraId="089F4FB0" w14:textId="77777777" w:rsidR="00FD52F1" w:rsidRPr="00B9340A" w:rsidRDefault="00FD52F1" w:rsidP="00FD52F1">
      <w:pPr>
        <w:ind w:firstLine="720"/>
        <w:rPr>
          <w:szCs w:val="28"/>
        </w:rPr>
      </w:pPr>
      <w:r w:rsidRPr="00B9340A">
        <w:rPr>
          <w:szCs w:val="28"/>
        </w:rPr>
        <w:lastRenderedPageBreak/>
        <w:t xml:space="preserve">Подводя итог анализа проекта, можно сказать, что поставленная цель оптимизации работы специалистов </w:t>
      </w:r>
      <w:r>
        <w:rPr>
          <w:szCs w:val="28"/>
        </w:rPr>
        <w:t>достигнута</w:t>
      </w:r>
    </w:p>
    <w:p w14:paraId="2F3A3463" w14:textId="77777777" w:rsidR="004F6E22" w:rsidRPr="004F6E22" w:rsidRDefault="004F6E22" w:rsidP="004F6E22"/>
    <w:p w14:paraId="66F888CA" w14:textId="77777777" w:rsidR="004F6E22" w:rsidRDefault="004F6E22">
      <w:pPr>
        <w:rPr>
          <w:rFonts w:eastAsiaTheme="majorEastAsia" w:cstheme="majorBidi"/>
          <w:b/>
          <w:bCs/>
          <w:szCs w:val="28"/>
        </w:rPr>
      </w:pPr>
      <w:r>
        <w:br w:type="page"/>
      </w:r>
    </w:p>
    <w:p w14:paraId="67A48A84" w14:textId="77777777" w:rsidR="00C64202" w:rsidRDefault="00C64202" w:rsidP="00C64202">
      <w:pPr>
        <w:pStyle w:val="1"/>
      </w:pPr>
      <w:bookmarkStart w:id="9" w:name="_Toc2200570"/>
      <w:r>
        <w:lastRenderedPageBreak/>
        <w:t>Список использованных источников</w:t>
      </w:r>
      <w:bookmarkEnd w:id="9"/>
    </w:p>
    <w:p w14:paraId="2E62E1B1" w14:textId="77777777" w:rsidR="00C64202" w:rsidRDefault="00C64202"/>
    <w:p w14:paraId="03ACE274" w14:textId="39B725E8" w:rsidR="002072C2" w:rsidRPr="002072C2" w:rsidRDefault="002072C2" w:rsidP="002072C2">
      <w:pPr>
        <w:pStyle w:val="ae"/>
        <w:numPr>
          <w:ilvl w:val="0"/>
          <w:numId w:val="5"/>
        </w:numPr>
        <w:ind w:left="0" w:firstLine="709"/>
        <w:jc w:val="both"/>
        <w:rPr>
          <w:rFonts w:ascii="Times New Roman" w:hAnsi="Times New Roman"/>
          <w:sz w:val="28"/>
        </w:rPr>
      </w:pPr>
      <w:r w:rsidRPr="002072C2">
        <w:rPr>
          <w:rFonts w:ascii="Times New Roman" w:hAnsi="Times New Roman"/>
          <w:sz w:val="28"/>
        </w:rPr>
        <w:t>Кондратьев, В.В. Управление архитектурой предприятия: Учебное пособие. Пакет мультимедийных приложений/Кондратьев В. В. - М.: НИЦ ИНФРА-М, 2015. - 358 с.:</w:t>
      </w:r>
    </w:p>
    <w:p w14:paraId="1A7829ED" w14:textId="551C03D3" w:rsidR="002072C2" w:rsidRPr="002072C2" w:rsidRDefault="002072C2" w:rsidP="002072C2">
      <w:pPr>
        <w:pStyle w:val="ae"/>
        <w:numPr>
          <w:ilvl w:val="0"/>
          <w:numId w:val="5"/>
        </w:numPr>
        <w:ind w:left="0" w:firstLine="709"/>
        <w:jc w:val="both"/>
        <w:rPr>
          <w:rFonts w:ascii="Times New Roman" w:eastAsia="Times New Roman" w:hAnsi="Times New Roman"/>
          <w:sz w:val="28"/>
          <w:szCs w:val="24"/>
          <w:lang w:eastAsia="ru-RU"/>
        </w:rPr>
      </w:pPr>
      <w:proofErr w:type="spellStart"/>
      <w:r w:rsidRPr="002072C2">
        <w:rPr>
          <w:rFonts w:ascii="Times New Roman" w:eastAsia="Times New Roman" w:hAnsi="Times New Roman"/>
          <w:sz w:val="28"/>
          <w:szCs w:val="24"/>
          <w:lang w:eastAsia="ru-RU"/>
        </w:rPr>
        <w:t>Салий</w:t>
      </w:r>
      <w:proofErr w:type="spellEnd"/>
      <w:r w:rsidRPr="002072C2">
        <w:rPr>
          <w:rFonts w:ascii="Times New Roman" w:eastAsia="Times New Roman" w:hAnsi="Times New Roman"/>
          <w:sz w:val="28"/>
          <w:szCs w:val="24"/>
          <w:lang w:eastAsia="ru-RU"/>
        </w:rPr>
        <w:t xml:space="preserve"> В. В. Архитектура </w:t>
      </w:r>
      <w:proofErr w:type="gramStart"/>
      <w:r w:rsidRPr="002072C2">
        <w:rPr>
          <w:rFonts w:ascii="Times New Roman" w:eastAsia="Times New Roman" w:hAnsi="Times New Roman"/>
          <w:sz w:val="28"/>
          <w:szCs w:val="24"/>
          <w:lang w:eastAsia="ru-RU"/>
        </w:rPr>
        <w:t>предприятия :</w:t>
      </w:r>
      <w:proofErr w:type="gramEnd"/>
      <w:r w:rsidRPr="002072C2">
        <w:rPr>
          <w:rFonts w:ascii="Times New Roman" w:eastAsia="Times New Roman" w:hAnsi="Times New Roman"/>
          <w:sz w:val="28"/>
          <w:szCs w:val="24"/>
          <w:lang w:eastAsia="ru-RU"/>
        </w:rPr>
        <w:t xml:space="preserve"> учебное пособие / </w:t>
      </w:r>
      <w:proofErr w:type="spellStart"/>
      <w:r w:rsidRPr="002072C2">
        <w:rPr>
          <w:rFonts w:ascii="Times New Roman" w:eastAsia="Times New Roman" w:hAnsi="Times New Roman"/>
          <w:sz w:val="28"/>
          <w:szCs w:val="24"/>
          <w:lang w:eastAsia="ru-RU"/>
        </w:rPr>
        <w:t>Салий</w:t>
      </w:r>
      <w:proofErr w:type="spellEnd"/>
      <w:r w:rsidR="008B3161">
        <w:rPr>
          <w:rFonts w:ascii="Times New Roman" w:eastAsia="Times New Roman" w:hAnsi="Times New Roman"/>
          <w:sz w:val="28"/>
          <w:szCs w:val="24"/>
          <w:lang w:eastAsia="ru-RU"/>
        </w:rPr>
        <w:t xml:space="preserve"> А.В.</w:t>
      </w:r>
      <w:r w:rsidRPr="002072C2">
        <w:rPr>
          <w:rFonts w:ascii="Times New Roman" w:eastAsia="Times New Roman" w:hAnsi="Times New Roman"/>
          <w:sz w:val="28"/>
          <w:szCs w:val="24"/>
          <w:lang w:eastAsia="ru-RU"/>
        </w:rPr>
        <w:t xml:space="preserve">, Аксенова </w:t>
      </w:r>
      <w:r w:rsidR="008B3161">
        <w:rPr>
          <w:rFonts w:ascii="Times New Roman" w:eastAsia="Times New Roman" w:hAnsi="Times New Roman"/>
          <w:sz w:val="28"/>
          <w:szCs w:val="24"/>
          <w:lang w:eastAsia="ru-RU"/>
        </w:rPr>
        <w:t>Ж.А.</w:t>
      </w:r>
      <w:r w:rsidRPr="002072C2">
        <w:rPr>
          <w:rFonts w:ascii="Times New Roman" w:eastAsia="Times New Roman" w:hAnsi="Times New Roman"/>
          <w:sz w:val="28"/>
          <w:szCs w:val="24"/>
          <w:lang w:eastAsia="ru-RU"/>
        </w:rPr>
        <w:t xml:space="preserve">, Ищенко </w:t>
      </w:r>
      <w:r w:rsidR="008B3161">
        <w:rPr>
          <w:rFonts w:ascii="Times New Roman" w:eastAsia="Times New Roman" w:hAnsi="Times New Roman"/>
          <w:sz w:val="28"/>
          <w:szCs w:val="24"/>
          <w:lang w:eastAsia="ru-RU"/>
        </w:rPr>
        <w:t>О.В.</w:t>
      </w:r>
      <w:r w:rsidRPr="002072C2">
        <w:rPr>
          <w:rFonts w:ascii="Times New Roman" w:eastAsia="Times New Roman" w:hAnsi="Times New Roman"/>
          <w:sz w:val="28"/>
          <w:szCs w:val="24"/>
          <w:lang w:eastAsia="ru-RU"/>
        </w:rPr>
        <w:t xml:space="preserve"> - Краснодар: Краснодарский кооперативный институт (филиал) Российского университета кооперации, 2018. - 173 с.</w:t>
      </w:r>
    </w:p>
    <w:p w14:paraId="0EED1BE7" w14:textId="77777777" w:rsidR="002072C2" w:rsidRPr="002072C2" w:rsidRDefault="002072C2" w:rsidP="002072C2">
      <w:pPr>
        <w:pStyle w:val="ae"/>
        <w:numPr>
          <w:ilvl w:val="0"/>
          <w:numId w:val="5"/>
        </w:numPr>
        <w:ind w:left="0" w:firstLine="709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 w:rsidRPr="002072C2">
        <w:rPr>
          <w:rFonts w:ascii="Times New Roman" w:eastAsia="Times New Roman" w:hAnsi="Times New Roman"/>
          <w:sz w:val="28"/>
          <w:szCs w:val="28"/>
          <w:lang w:eastAsia="ru-RU"/>
        </w:rPr>
        <w:t>Гриценко Ю.Б. Архитектура предприятия [Электронный ресурс</w:t>
      </w:r>
      <w:proofErr w:type="gramStart"/>
      <w:r w:rsidRPr="002072C2">
        <w:rPr>
          <w:rFonts w:ascii="Times New Roman" w:eastAsia="Times New Roman" w:hAnsi="Times New Roman"/>
          <w:sz w:val="28"/>
          <w:szCs w:val="28"/>
          <w:lang w:eastAsia="ru-RU"/>
        </w:rPr>
        <w:t>] :</w:t>
      </w:r>
      <w:proofErr w:type="gramEnd"/>
      <w:r w:rsidRPr="002072C2">
        <w:rPr>
          <w:rFonts w:ascii="Times New Roman" w:eastAsia="Times New Roman" w:hAnsi="Times New Roman"/>
          <w:sz w:val="28"/>
          <w:szCs w:val="28"/>
          <w:lang w:eastAsia="ru-RU"/>
        </w:rPr>
        <w:t xml:space="preserve"> учебное пособие / Ю.Б. Гриценко. - </w:t>
      </w:r>
      <w:proofErr w:type="gramStart"/>
      <w:r w:rsidRPr="002072C2">
        <w:rPr>
          <w:rFonts w:ascii="Times New Roman" w:eastAsia="Times New Roman" w:hAnsi="Times New Roman"/>
          <w:sz w:val="28"/>
          <w:szCs w:val="28"/>
          <w:lang w:eastAsia="ru-RU"/>
        </w:rPr>
        <w:t>Томск :</w:t>
      </w:r>
      <w:proofErr w:type="gramEnd"/>
      <w:r w:rsidRPr="002072C2">
        <w:rPr>
          <w:rFonts w:ascii="Times New Roman" w:eastAsia="Times New Roman" w:hAnsi="Times New Roman"/>
          <w:sz w:val="28"/>
          <w:szCs w:val="28"/>
          <w:lang w:eastAsia="ru-RU"/>
        </w:rPr>
        <w:t xml:space="preserve"> Томский государственный университет систем управления и радиоэлектроники, 2014. - 260 c</w:t>
      </w:r>
    </w:p>
    <w:p w14:paraId="3954263D" w14:textId="77777777" w:rsidR="002072C2" w:rsidRPr="002072C2" w:rsidRDefault="002072C2" w:rsidP="002072C2">
      <w:pPr>
        <w:pStyle w:val="ae"/>
        <w:numPr>
          <w:ilvl w:val="0"/>
          <w:numId w:val="5"/>
        </w:numPr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2072C2">
        <w:rPr>
          <w:rFonts w:ascii="Times New Roman" w:hAnsi="Times New Roman"/>
          <w:sz w:val="28"/>
          <w:szCs w:val="28"/>
        </w:rPr>
        <w:t xml:space="preserve">Новикова Т. Б., </w:t>
      </w:r>
      <w:proofErr w:type="spellStart"/>
      <w:r w:rsidRPr="002072C2">
        <w:rPr>
          <w:rFonts w:ascii="Times New Roman" w:hAnsi="Times New Roman"/>
          <w:sz w:val="28"/>
          <w:szCs w:val="28"/>
        </w:rPr>
        <w:t>Давлеткиреева</w:t>
      </w:r>
      <w:proofErr w:type="spellEnd"/>
      <w:r w:rsidRPr="002072C2">
        <w:rPr>
          <w:rFonts w:ascii="Times New Roman" w:hAnsi="Times New Roman"/>
          <w:sz w:val="28"/>
          <w:szCs w:val="28"/>
        </w:rPr>
        <w:t xml:space="preserve"> Л. З. Архитектура предприятия [Электронный ресурс</w:t>
      </w:r>
      <w:proofErr w:type="gramStart"/>
      <w:r w:rsidRPr="002072C2">
        <w:rPr>
          <w:rFonts w:ascii="Times New Roman" w:hAnsi="Times New Roman"/>
          <w:sz w:val="28"/>
          <w:szCs w:val="28"/>
        </w:rPr>
        <w:t>] :</w:t>
      </w:r>
      <w:proofErr w:type="gramEnd"/>
      <w:r w:rsidRPr="002072C2">
        <w:rPr>
          <w:rFonts w:ascii="Times New Roman" w:hAnsi="Times New Roman"/>
          <w:sz w:val="28"/>
          <w:szCs w:val="28"/>
        </w:rPr>
        <w:t xml:space="preserve"> учебное пособие / Т.Б. Новикова, Л.З. </w:t>
      </w:r>
      <w:proofErr w:type="spellStart"/>
      <w:r w:rsidRPr="002072C2">
        <w:rPr>
          <w:rFonts w:ascii="Times New Roman" w:hAnsi="Times New Roman"/>
          <w:sz w:val="28"/>
          <w:szCs w:val="28"/>
        </w:rPr>
        <w:t>Давлеткиреева</w:t>
      </w:r>
      <w:proofErr w:type="spellEnd"/>
      <w:r w:rsidRPr="002072C2">
        <w:rPr>
          <w:rFonts w:ascii="Times New Roman" w:hAnsi="Times New Roman"/>
          <w:sz w:val="28"/>
          <w:szCs w:val="28"/>
        </w:rPr>
        <w:t xml:space="preserve">. - </w:t>
      </w:r>
      <w:proofErr w:type="gramStart"/>
      <w:r w:rsidRPr="002072C2">
        <w:rPr>
          <w:rFonts w:ascii="Times New Roman" w:hAnsi="Times New Roman"/>
          <w:sz w:val="28"/>
          <w:szCs w:val="28"/>
        </w:rPr>
        <w:t>Магнитогорск :</w:t>
      </w:r>
      <w:proofErr w:type="gramEnd"/>
      <w:r w:rsidRPr="002072C2">
        <w:rPr>
          <w:rFonts w:ascii="Times New Roman" w:hAnsi="Times New Roman"/>
          <w:sz w:val="28"/>
          <w:szCs w:val="28"/>
        </w:rPr>
        <w:t xml:space="preserve"> ФГБОУ ВПО "МГТУ", 2015. – 361с.</w:t>
      </w:r>
    </w:p>
    <w:p w14:paraId="6C4BCA46" w14:textId="77777777" w:rsidR="002072C2" w:rsidRPr="002072C2" w:rsidRDefault="002072C2" w:rsidP="002072C2">
      <w:pPr>
        <w:pStyle w:val="ae"/>
        <w:numPr>
          <w:ilvl w:val="0"/>
          <w:numId w:val="5"/>
        </w:numPr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2072C2">
        <w:rPr>
          <w:rFonts w:ascii="Times New Roman" w:hAnsi="Times New Roman"/>
          <w:sz w:val="28"/>
          <w:szCs w:val="28"/>
        </w:rPr>
        <w:t xml:space="preserve">Цыренов Д. Д. Прикладная бизнес-информатика: теория, методология, практика: монография / [Д.Д. Цыренов, А.Ю. Лосева, Д.Ш. Цыренова, Я.С. </w:t>
      </w:r>
      <w:proofErr w:type="spellStart"/>
      <w:r w:rsidRPr="002072C2">
        <w:rPr>
          <w:rFonts w:ascii="Times New Roman" w:hAnsi="Times New Roman"/>
          <w:sz w:val="28"/>
          <w:szCs w:val="28"/>
        </w:rPr>
        <w:t>Ясечко</w:t>
      </w:r>
      <w:proofErr w:type="spellEnd"/>
      <w:r w:rsidRPr="002072C2">
        <w:rPr>
          <w:rFonts w:ascii="Times New Roman" w:hAnsi="Times New Roman"/>
          <w:sz w:val="28"/>
          <w:szCs w:val="28"/>
        </w:rPr>
        <w:t>]; М-во образования и науки Рос. Федерации, Бурят гос. ун-т. - Улан-</w:t>
      </w:r>
      <w:proofErr w:type="gramStart"/>
      <w:r w:rsidRPr="002072C2">
        <w:rPr>
          <w:rFonts w:ascii="Times New Roman" w:hAnsi="Times New Roman"/>
          <w:sz w:val="28"/>
          <w:szCs w:val="28"/>
        </w:rPr>
        <w:t>Удэ :</w:t>
      </w:r>
      <w:proofErr w:type="gramEnd"/>
      <w:r w:rsidRPr="002072C2">
        <w:rPr>
          <w:rFonts w:ascii="Times New Roman" w:hAnsi="Times New Roman"/>
          <w:sz w:val="28"/>
          <w:szCs w:val="28"/>
        </w:rPr>
        <w:t xml:space="preserve"> БГУ, 2016. - 146 с.</w:t>
      </w:r>
    </w:p>
    <w:p w14:paraId="329BD0A6" w14:textId="0DB2EE6F" w:rsidR="002072C2" w:rsidRPr="002072C2" w:rsidRDefault="002072C2" w:rsidP="002072C2">
      <w:pPr>
        <w:pStyle w:val="ae"/>
        <w:numPr>
          <w:ilvl w:val="0"/>
          <w:numId w:val="5"/>
        </w:numPr>
        <w:ind w:left="0" w:firstLine="709"/>
        <w:jc w:val="both"/>
        <w:rPr>
          <w:rFonts w:ascii="Times New Roman" w:hAnsi="Times New Roman"/>
          <w:sz w:val="44"/>
        </w:rPr>
      </w:pPr>
      <w:r w:rsidRPr="002072C2">
        <w:rPr>
          <w:rFonts w:ascii="Times New Roman" w:hAnsi="Times New Roman"/>
          <w:sz w:val="28"/>
        </w:rPr>
        <w:t>Погорелов Д. В. Информационное право: учебное пособие/ Д. В. Погорелов, И. В. Тоцкая. - Белгород: Изд-во БГТУ, 2017. - 120 с.</w:t>
      </w:r>
    </w:p>
    <w:p w14:paraId="1EA03577" w14:textId="77777777" w:rsidR="002072C2" w:rsidRPr="002072C2" w:rsidRDefault="002072C2" w:rsidP="002072C2">
      <w:pPr>
        <w:pStyle w:val="ae"/>
        <w:numPr>
          <w:ilvl w:val="0"/>
          <w:numId w:val="5"/>
        </w:numPr>
        <w:ind w:left="0" w:firstLine="709"/>
        <w:jc w:val="both"/>
        <w:rPr>
          <w:rFonts w:ascii="Times New Roman" w:hAnsi="Times New Roman"/>
          <w:sz w:val="28"/>
          <w:szCs w:val="26"/>
        </w:rPr>
      </w:pPr>
      <w:bookmarkStart w:id="10" w:name="_Ref532657883"/>
      <w:proofErr w:type="spellStart"/>
      <w:r w:rsidRPr="002072C2">
        <w:rPr>
          <w:rFonts w:ascii="Times New Roman" w:hAnsi="Times New Roman"/>
          <w:sz w:val="28"/>
          <w:szCs w:val="26"/>
        </w:rPr>
        <w:t>Польшакова</w:t>
      </w:r>
      <w:proofErr w:type="spellEnd"/>
      <w:r w:rsidRPr="002072C2">
        <w:rPr>
          <w:rFonts w:ascii="Times New Roman" w:hAnsi="Times New Roman"/>
          <w:sz w:val="28"/>
          <w:szCs w:val="26"/>
        </w:rPr>
        <w:t xml:space="preserve"> Н.В., </w:t>
      </w:r>
      <w:proofErr w:type="spellStart"/>
      <w:r w:rsidRPr="002072C2">
        <w:rPr>
          <w:rFonts w:ascii="Times New Roman" w:hAnsi="Times New Roman"/>
          <w:sz w:val="28"/>
          <w:szCs w:val="26"/>
        </w:rPr>
        <w:t>Коломейченко</w:t>
      </w:r>
      <w:proofErr w:type="spellEnd"/>
      <w:r w:rsidRPr="002072C2">
        <w:rPr>
          <w:rFonts w:ascii="Times New Roman" w:hAnsi="Times New Roman"/>
          <w:sz w:val="28"/>
          <w:szCs w:val="26"/>
        </w:rPr>
        <w:t xml:space="preserve"> А.С., Яковлев А.С. Информационные системы в экономике: [учебник]. - </w:t>
      </w:r>
      <w:proofErr w:type="gramStart"/>
      <w:r w:rsidRPr="002072C2">
        <w:rPr>
          <w:rFonts w:ascii="Times New Roman" w:hAnsi="Times New Roman"/>
          <w:sz w:val="28"/>
          <w:szCs w:val="26"/>
        </w:rPr>
        <w:t>Москва :</w:t>
      </w:r>
      <w:proofErr w:type="gramEnd"/>
      <w:r w:rsidRPr="002072C2">
        <w:rPr>
          <w:rFonts w:ascii="Times New Roman" w:hAnsi="Times New Roman"/>
          <w:sz w:val="28"/>
          <w:szCs w:val="26"/>
        </w:rPr>
        <w:t xml:space="preserve"> Буки Веди, 2016. - 480 с.</w:t>
      </w:r>
      <w:bookmarkEnd w:id="10"/>
    </w:p>
    <w:p w14:paraId="032FE2D0" w14:textId="77777777" w:rsidR="002072C2" w:rsidRPr="002072C2" w:rsidRDefault="002072C2" w:rsidP="002072C2">
      <w:pPr>
        <w:pStyle w:val="ae"/>
        <w:numPr>
          <w:ilvl w:val="0"/>
          <w:numId w:val="5"/>
        </w:numPr>
        <w:ind w:left="0" w:firstLine="709"/>
        <w:jc w:val="both"/>
        <w:rPr>
          <w:rFonts w:ascii="Times New Roman" w:hAnsi="Times New Roman"/>
          <w:sz w:val="28"/>
          <w:szCs w:val="26"/>
        </w:rPr>
      </w:pPr>
      <w:bookmarkStart w:id="11" w:name="_Ref532657894"/>
      <w:r w:rsidRPr="002072C2">
        <w:rPr>
          <w:rFonts w:ascii="Times New Roman" w:hAnsi="Times New Roman"/>
          <w:sz w:val="28"/>
          <w:szCs w:val="26"/>
        </w:rPr>
        <w:t xml:space="preserve">Попов Б. Н. Администрирование информационных </w:t>
      </w:r>
      <w:proofErr w:type="gramStart"/>
      <w:r w:rsidRPr="002072C2">
        <w:rPr>
          <w:rFonts w:ascii="Times New Roman" w:hAnsi="Times New Roman"/>
          <w:sz w:val="28"/>
          <w:szCs w:val="26"/>
        </w:rPr>
        <w:t>систем :</w:t>
      </w:r>
      <w:proofErr w:type="gramEnd"/>
      <w:r w:rsidRPr="002072C2">
        <w:rPr>
          <w:rFonts w:ascii="Times New Roman" w:hAnsi="Times New Roman"/>
          <w:sz w:val="28"/>
          <w:szCs w:val="26"/>
        </w:rPr>
        <w:t xml:space="preserve"> учебное пособие. - Санкт-Петербург: Изд-во ГУМРФ имени адмирала С.О. Макарова, 2018. - 95 с.</w:t>
      </w:r>
      <w:bookmarkEnd w:id="11"/>
      <w:r w:rsidRPr="002072C2">
        <w:rPr>
          <w:rFonts w:ascii="Times New Roman" w:hAnsi="Times New Roman"/>
          <w:sz w:val="28"/>
          <w:szCs w:val="26"/>
        </w:rPr>
        <w:t xml:space="preserve"> </w:t>
      </w:r>
    </w:p>
    <w:p w14:paraId="5F1CEB1A" w14:textId="1FE9E893" w:rsidR="002072C2" w:rsidRDefault="002072C2" w:rsidP="002072C2">
      <w:pPr>
        <w:pStyle w:val="ae"/>
        <w:numPr>
          <w:ilvl w:val="0"/>
          <w:numId w:val="5"/>
        </w:numPr>
        <w:ind w:left="0" w:firstLine="709"/>
        <w:jc w:val="both"/>
        <w:rPr>
          <w:rFonts w:ascii="Times New Roman" w:hAnsi="Times New Roman"/>
          <w:sz w:val="28"/>
          <w:szCs w:val="26"/>
        </w:rPr>
      </w:pPr>
      <w:bookmarkStart w:id="12" w:name="_Ref532657924"/>
      <w:proofErr w:type="spellStart"/>
      <w:r w:rsidRPr="002072C2">
        <w:rPr>
          <w:rFonts w:ascii="Times New Roman" w:hAnsi="Times New Roman"/>
          <w:sz w:val="28"/>
          <w:szCs w:val="26"/>
        </w:rPr>
        <w:t>Селяничев</w:t>
      </w:r>
      <w:proofErr w:type="spellEnd"/>
      <w:r w:rsidRPr="002072C2">
        <w:rPr>
          <w:rFonts w:ascii="Times New Roman" w:hAnsi="Times New Roman"/>
          <w:sz w:val="28"/>
          <w:szCs w:val="26"/>
        </w:rPr>
        <w:t xml:space="preserve"> О. Л. Администрирование информационных систем: учебное пособие. - Череповец: ФГБОУ ВО "Череповецкий государственный университет", 2017. - 99 с.</w:t>
      </w:r>
      <w:bookmarkEnd w:id="12"/>
      <w:r w:rsidRPr="002072C2">
        <w:rPr>
          <w:rFonts w:ascii="Times New Roman" w:hAnsi="Times New Roman"/>
          <w:sz w:val="28"/>
          <w:szCs w:val="26"/>
        </w:rPr>
        <w:t xml:space="preserve"> </w:t>
      </w:r>
    </w:p>
    <w:p w14:paraId="58C96269" w14:textId="77777777" w:rsidR="002072C2" w:rsidRPr="002072C2" w:rsidRDefault="002072C2" w:rsidP="002072C2">
      <w:pPr>
        <w:pStyle w:val="ae"/>
        <w:numPr>
          <w:ilvl w:val="0"/>
          <w:numId w:val="5"/>
        </w:numPr>
        <w:ind w:left="0" w:firstLine="709"/>
        <w:jc w:val="both"/>
        <w:rPr>
          <w:rFonts w:ascii="Times New Roman" w:hAnsi="Times New Roman"/>
          <w:sz w:val="28"/>
          <w:szCs w:val="26"/>
        </w:rPr>
      </w:pPr>
      <w:r>
        <w:rPr>
          <w:rFonts w:ascii="Times New Roman" w:hAnsi="Times New Roman"/>
          <w:sz w:val="28"/>
          <w:szCs w:val="26"/>
        </w:rPr>
        <w:lastRenderedPageBreak/>
        <w:t xml:space="preserve">Авилова С.И. Проектирование информационных систем. </w:t>
      </w:r>
      <w:proofErr w:type="gramStart"/>
      <w:r w:rsidRPr="002072C2">
        <w:rPr>
          <w:rFonts w:ascii="Times New Roman" w:hAnsi="Times New Roman"/>
          <w:sz w:val="28"/>
          <w:szCs w:val="26"/>
        </w:rPr>
        <w:t>Москва :</w:t>
      </w:r>
      <w:proofErr w:type="gramEnd"/>
      <w:r w:rsidRPr="002072C2">
        <w:rPr>
          <w:rFonts w:ascii="Times New Roman" w:hAnsi="Times New Roman"/>
          <w:sz w:val="28"/>
          <w:szCs w:val="26"/>
        </w:rPr>
        <w:t xml:space="preserve"> Буки Веди, 2016. - 480 с.</w:t>
      </w:r>
    </w:p>
    <w:p w14:paraId="6B8C1CE0" w14:textId="25FCD31B" w:rsidR="002072C2" w:rsidRPr="002072C2" w:rsidRDefault="002072C2" w:rsidP="002072C2">
      <w:pPr>
        <w:pStyle w:val="ae"/>
        <w:ind w:left="709" w:firstLine="0"/>
        <w:jc w:val="both"/>
        <w:rPr>
          <w:rFonts w:ascii="Times New Roman" w:hAnsi="Times New Roman"/>
          <w:sz w:val="28"/>
          <w:szCs w:val="26"/>
        </w:rPr>
      </w:pPr>
    </w:p>
    <w:p w14:paraId="30FC60BB" w14:textId="5BE78DFB" w:rsidR="00075695" w:rsidRPr="002072C2" w:rsidRDefault="00075695" w:rsidP="002072C2">
      <w:pPr>
        <w:rPr>
          <w:rFonts w:cs="Times New Roman"/>
          <w:sz w:val="44"/>
        </w:rPr>
      </w:pPr>
    </w:p>
    <w:p w14:paraId="5D17C17F" w14:textId="77777777" w:rsidR="0066568D" w:rsidRPr="004A5177" w:rsidRDefault="0066568D" w:rsidP="0066568D">
      <w:pPr>
        <w:pStyle w:val="ae"/>
        <w:ind w:left="357" w:firstLine="0"/>
        <w:jc w:val="both"/>
        <w:rPr>
          <w:rFonts w:ascii="Times New Roman" w:hAnsi="Times New Roman"/>
          <w:sz w:val="28"/>
        </w:rPr>
      </w:pPr>
    </w:p>
    <w:p w14:paraId="7366FDA0" w14:textId="77777777" w:rsidR="001727F3" w:rsidRPr="00C64202" w:rsidRDefault="001727F3"/>
    <w:p w14:paraId="511CD0D2" w14:textId="77777777" w:rsidR="00B04DE4" w:rsidRDefault="00C64202">
      <w:r>
        <w:t xml:space="preserve"> </w:t>
      </w:r>
    </w:p>
    <w:p w14:paraId="5983DF21" w14:textId="77777777" w:rsidR="00B04DE4" w:rsidRDefault="00B04DE4"/>
    <w:sectPr w:rsidR="00B04DE4" w:rsidSect="00C64202">
      <w:footerReference w:type="default" r:id="rId27"/>
      <w:pgSz w:w="11906" w:h="16838"/>
      <w:pgMar w:top="1134" w:right="850" w:bottom="1134" w:left="1701" w:header="708" w:footer="708" w:gutter="0"/>
      <w:pgNumType w:start="2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2536C882" w14:textId="77777777" w:rsidR="00C64817" w:rsidRDefault="00C64817" w:rsidP="00C64202">
      <w:pPr>
        <w:spacing w:line="240" w:lineRule="auto"/>
      </w:pPr>
      <w:r>
        <w:separator/>
      </w:r>
    </w:p>
  </w:endnote>
  <w:endnote w:type="continuationSeparator" w:id="0">
    <w:p w14:paraId="23792DF6" w14:textId="77777777" w:rsidR="00C64817" w:rsidRDefault="00C64817" w:rsidP="00C64202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10471349"/>
      <w:docPartObj>
        <w:docPartGallery w:val="Page Numbers (Bottom of Page)"/>
        <w:docPartUnique/>
      </w:docPartObj>
    </w:sdtPr>
    <w:sdtEndPr/>
    <w:sdtContent>
      <w:p w14:paraId="13F1C56E" w14:textId="77777777" w:rsidR="00FF1694" w:rsidRDefault="00FF1694">
        <w:pPr>
          <w:pStyle w:val="a7"/>
          <w:jc w:val="center"/>
        </w:pPr>
        <w:r>
          <w:rPr>
            <w:noProof/>
          </w:rPr>
          <w:fldChar w:fldCharType="begin"/>
        </w:r>
        <w:r>
          <w:rPr>
            <w:noProof/>
          </w:rPr>
          <w:instrText xml:space="preserve"> PAGE   \* MERGEFORMAT </w:instrText>
        </w:r>
        <w:r>
          <w:rPr>
            <w:noProof/>
          </w:rPr>
          <w:fldChar w:fldCharType="separate"/>
        </w:r>
        <w:r>
          <w:rPr>
            <w:noProof/>
          </w:rPr>
          <w:t>30</w:t>
        </w:r>
        <w:r>
          <w:rPr>
            <w:noProof/>
          </w:rPr>
          <w:fldChar w:fldCharType="end"/>
        </w:r>
      </w:p>
    </w:sdtContent>
  </w:sdt>
  <w:p w14:paraId="3D2FC95B" w14:textId="77777777" w:rsidR="00FF1694" w:rsidRDefault="00FF1694">
    <w:pPr>
      <w:pStyle w:val="a7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6D92A73C" w14:textId="77777777" w:rsidR="00C64817" w:rsidRDefault="00C64817" w:rsidP="00C64202">
      <w:pPr>
        <w:spacing w:line="240" w:lineRule="auto"/>
      </w:pPr>
      <w:r>
        <w:separator/>
      </w:r>
    </w:p>
  </w:footnote>
  <w:footnote w:type="continuationSeparator" w:id="0">
    <w:p w14:paraId="17BEC9C2" w14:textId="77777777" w:rsidR="00C64817" w:rsidRDefault="00C64817" w:rsidP="00C64202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C4A11B8"/>
    <w:multiLevelType w:val="hybridMultilevel"/>
    <w:tmpl w:val="D9CC0B8E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" w15:restartNumberingAfterBreak="0">
    <w:nsid w:val="2732542E"/>
    <w:multiLevelType w:val="hybridMultilevel"/>
    <w:tmpl w:val="4996777A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" w15:restartNumberingAfterBreak="0">
    <w:nsid w:val="42352EE5"/>
    <w:multiLevelType w:val="hybridMultilevel"/>
    <w:tmpl w:val="5A8038B4"/>
    <w:lvl w:ilvl="0" w:tplc="6C1252C2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3" w15:restartNumberingAfterBreak="0">
    <w:nsid w:val="4DED34E9"/>
    <w:multiLevelType w:val="hybridMultilevel"/>
    <w:tmpl w:val="0A769036"/>
    <w:lvl w:ilvl="0" w:tplc="041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4" w15:restartNumberingAfterBreak="0">
    <w:nsid w:val="5F935E62"/>
    <w:multiLevelType w:val="hybridMultilevel"/>
    <w:tmpl w:val="62D2791C"/>
    <w:lvl w:ilvl="0" w:tplc="960852BC">
      <w:start w:val="2"/>
      <w:numFmt w:val="decimal"/>
      <w:lvlText w:val="%1."/>
      <w:lvlJc w:val="left"/>
      <w:pPr>
        <w:ind w:left="1429" w:hanging="360"/>
      </w:pPr>
      <w:rPr>
        <w:rFonts w:hint="default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5" w15:restartNumberingAfterBreak="0">
    <w:nsid w:val="7FFD53B7"/>
    <w:multiLevelType w:val="hybridMultilevel"/>
    <w:tmpl w:val="DA3E0EB6"/>
    <w:lvl w:ilvl="0" w:tplc="DF2E66AC">
      <w:start w:val="1"/>
      <w:numFmt w:val="decimal"/>
      <w:lvlText w:val="%1."/>
      <w:lvlJc w:val="left"/>
      <w:pPr>
        <w:ind w:left="1429" w:hanging="360"/>
      </w:pPr>
      <w:rPr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num w:numId="1">
    <w:abstractNumId w:val="1"/>
  </w:num>
  <w:num w:numId="2">
    <w:abstractNumId w:val="3"/>
  </w:num>
  <w:num w:numId="3">
    <w:abstractNumId w:val="0"/>
  </w:num>
  <w:num w:numId="4">
    <w:abstractNumId w:val="4"/>
  </w:num>
  <w:num w:numId="5">
    <w:abstractNumId w:val="5"/>
  </w:num>
  <w:num w:numId="6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20"/>
  <w:proofState w:spelling="clean" w:grammar="clean"/>
  <w:defaultTabStop w:val="708"/>
  <w:drawingGridHorizontalSpacing w:val="14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B04DE4"/>
    <w:rsid w:val="00043597"/>
    <w:rsid w:val="00075695"/>
    <w:rsid w:val="000A1264"/>
    <w:rsid w:val="000A71AE"/>
    <w:rsid w:val="000C6C42"/>
    <w:rsid w:val="000E576C"/>
    <w:rsid w:val="000F6584"/>
    <w:rsid w:val="000F7912"/>
    <w:rsid w:val="00103DAA"/>
    <w:rsid w:val="00142D4E"/>
    <w:rsid w:val="001614F4"/>
    <w:rsid w:val="001727F3"/>
    <w:rsid w:val="001A5666"/>
    <w:rsid w:val="001D04AD"/>
    <w:rsid w:val="001F0763"/>
    <w:rsid w:val="00206E1C"/>
    <w:rsid w:val="002072C2"/>
    <w:rsid w:val="002750B8"/>
    <w:rsid w:val="002B2BCE"/>
    <w:rsid w:val="002C75CA"/>
    <w:rsid w:val="00333669"/>
    <w:rsid w:val="00347DCA"/>
    <w:rsid w:val="00356362"/>
    <w:rsid w:val="003726B0"/>
    <w:rsid w:val="00395943"/>
    <w:rsid w:val="0039738B"/>
    <w:rsid w:val="003A182B"/>
    <w:rsid w:val="003B2C25"/>
    <w:rsid w:val="003C0634"/>
    <w:rsid w:val="00432D37"/>
    <w:rsid w:val="004546D0"/>
    <w:rsid w:val="004A5177"/>
    <w:rsid w:val="004E4DDF"/>
    <w:rsid w:val="004F6E22"/>
    <w:rsid w:val="005112F1"/>
    <w:rsid w:val="00547698"/>
    <w:rsid w:val="00571D97"/>
    <w:rsid w:val="005A2812"/>
    <w:rsid w:val="005B6A31"/>
    <w:rsid w:val="005D2ADA"/>
    <w:rsid w:val="00613352"/>
    <w:rsid w:val="0061493C"/>
    <w:rsid w:val="006453FC"/>
    <w:rsid w:val="0066568D"/>
    <w:rsid w:val="00686D70"/>
    <w:rsid w:val="00687D96"/>
    <w:rsid w:val="0069240B"/>
    <w:rsid w:val="006B5CFA"/>
    <w:rsid w:val="00765EA0"/>
    <w:rsid w:val="00790D8C"/>
    <w:rsid w:val="00820C69"/>
    <w:rsid w:val="00862588"/>
    <w:rsid w:val="00887F30"/>
    <w:rsid w:val="008B3161"/>
    <w:rsid w:val="008C060C"/>
    <w:rsid w:val="008F36EB"/>
    <w:rsid w:val="0090620A"/>
    <w:rsid w:val="00935C6A"/>
    <w:rsid w:val="00981FBA"/>
    <w:rsid w:val="009A01AF"/>
    <w:rsid w:val="00A1235A"/>
    <w:rsid w:val="00A443AA"/>
    <w:rsid w:val="00A61208"/>
    <w:rsid w:val="00A77511"/>
    <w:rsid w:val="00A81819"/>
    <w:rsid w:val="00A86E57"/>
    <w:rsid w:val="00A93B0E"/>
    <w:rsid w:val="00AE2EDF"/>
    <w:rsid w:val="00AE6250"/>
    <w:rsid w:val="00AF31AB"/>
    <w:rsid w:val="00AF5B86"/>
    <w:rsid w:val="00B04DE4"/>
    <w:rsid w:val="00B160A0"/>
    <w:rsid w:val="00B92E75"/>
    <w:rsid w:val="00BA134B"/>
    <w:rsid w:val="00BE7E7A"/>
    <w:rsid w:val="00BF6EAC"/>
    <w:rsid w:val="00C236A0"/>
    <w:rsid w:val="00C4655E"/>
    <w:rsid w:val="00C64202"/>
    <w:rsid w:val="00C64817"/>
    <w:rsid w:val="00C664CC"/>
    <w:rsid w:val="00C8404C"/>
    <w:rsid w:val="00C86B15"/>
    <w:rsid w:val="00C92799"/>
    <w:rsid w:val="00C95562"/>
    <w:rsid w:val="00CC4138"/>
    <w:rsid w:val="00CD3689"/>
    <w:rsid w:val="00D20841"/>
    <w:rsid w:val="00D3343E"/>
    <w:rsid w:val="00D430D7"/>
    <w:rsid w:val="00D504FA"/>
    <w:rsid w:val="00D87754"/>
    <w:rsid w:val="00DC302A"/>
    <w:rsid w:val="00E06BC8"/>
    <w:rsid w:val="00E13B36"/>
    <w:rsid w:val="00E24DD7"/>
    <w:rsid w:val="00E3249F"/>
    <w:rsid w:val="00E63D93"/>
    <w:rsid w:val="00E65132"/>
    <w:rsid w:val="00E80038"/>
    <w:rsid w:val="00EC4A98"/>
    <w:rsid w:val="00F02512"/>
    <w:rsid w:val="00F10385"/>
    <w:rsid w:val="00F12567"/>
    <w:rsid w:val="00F21ED1"/>
    <w:rsid w:val="00F227A5"/>
    <w:rsid w:val="00F376FB"/>
    <w:rsid w:val="00F46FD1"/>
    <w:rsid w:val="00F70990"/>
    <w:rsid w:val="00F71349"/>
    <w:rsid w:val="00F733C8"/>
    <w:rsid w:val="00FA2260"/>
    <w:rsid w:val="00FD52F1"/>
    <w:rsid w:val="00FF169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216"/>
    <o:shapelayout v:ext="edit">
      <o:idmap v:ext="edit" data="1"/>
    </o:shapelayout>
  </w:shapeDefaults>
  <w:decimalSymbol w:val=","/>
  <w:listSeparator w:val=";"/>
  <w14:docId w14:val="49948FD3"/>
  <w15:docId w15:val="{4BF02564-20BB-4BBA-921F-E370FD61D54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line="360" w:lineRule="auto"/>
        <w:ind w:firstLine="709"/>
        <w:jc w:val="both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2750B8"/>
    <w:rPr>
      <w:rFonts w:ascii="Times New Roman" w:hAnsi="Times New Roman"/>
      <w:sz w:val="28"/>
    </w:rPr>
  </w:style>
  <w:style w:type="paragraph" w:styleId="1">
    <w:name w:val="heading 1"/>
    <w:basedOn w:val="a"/>
    <w:next w:val="a"/>
    <w:link w:val="10"/>
    <w:uiPriority w:val="9"/>
    <w:qFormat/>
    <w:rsid w:val="006B5CFA"/>
    <w:pPr>
      <w:keepNext/>
      <w:keepLines/>
      <w:spacing w:before="120"/>
      <w:outlineLvl w:val="0"/>
    </w:pPr>
    <w:rPr>
      <w:rFonts w:eastAsiaTheme="majorEastAsia" w:cstheme="majorBidi"/>
      <w:b/>
      <w:bCs/>
      <w:szCs w:val="28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F70990"/>
    <w:pPr>
      <w:keepNext/>
      <w:keepLines/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6B5CFA"/>
    <w:rPr>
      <w:rFonts w:ascii="Times New Roman" w:eastAsiaTheme="majorEastAsia" w:hAnsi="Times New Roman" w:cstheme="majorBidi"/>
      <w:b/>
      <w:bCs/>
      <w:sz w:val="28"/>
      <w:szCs w:val="28"/>
    </w:rPr>
  </w:style>
  <w:style w:type="paragraph" w:styleId="a3">
    <w:name w:val="Document Map"/>
    <w:basedOn w:val="a"/>
    <w:link w:val="a4"/>
    <w:uiPriority w:val="99"/>
    <w:semiHidden/>
    <w:unhideWhenUsed/>
    <w:rsid w:val="00B04DE4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Схема документа Знак"/>
    <w:basedOn w:val="a0"/>
    <w:link w:val="a3"/>
    <w:uiPriority w:val="99"/>
    <w:semiHidden/>
    <w:rsid w:val="00B04DE4"/>
    <w:rPr>
      <w:rFonts w:ascii="Tahoma" w:hAnsi="Tahoma" w:cs="Tahoma"/>
      <w:sz w:val="16"/>
      <w:szCs w:val="16"/>
    </w:rPr>
  </w:style>
  <w:style w:type="paragraph" w:styleId="a5">
    <w:name w:val="header"/>
    <w:basedOn w:val="a"/>
    <w:link w:val="a6"/>
    <w:uiPriority w:val="99"/>
    <w:semiHidden/>
    <w:unhideWhenUsed/>
    <w:rsid w:val="00C64202"/>
    <w:pPr>
      <w:tabs>
        <w:tab w:val="center" w:pos="4677"/>
        <w:tab w:val="right" w:pos="9355"/>
      </w:tabs>
      <w:spacing w:line="240" w:lineRule="auto"/>
    </w:pPr>
  </w:style>
  <w:style w:type="character" w:customStyle="1" w:styleId="a6">
    <w:name w:val="Верхний колонтитул Знак"/>
    <w:basedOn w:val="a0"/>
    <w:link w:val="a5"/>
    <w:uiPriority w:val="99"/>
    <w:semiHidden/>
    <w:rsid w:val="00C64202"/>
    <w:rPr>
      <w:rFonts w:ascii="Times New Roman" w:hAnsi="Times New Roman"/>
      <w:sz w:val="28"/>
    </w:rPr>
  </w:style>
  <w:style w:type="paragraph" w:styleId="a7">
    <w:name w:val="footer"/>
    <w:basedOn w:val="a"/>
    <w:link w:val="a8"/>
    <w:uiPriority w:val="99"/>
    <w:unhideWhenUsed/>
    <w:rsid w:val="00C64202"/>
    <w:pPr>
      <w:tabs>
        <w:tab w:val="center" w:pos="4677"/>
        <w:tab w:val="right" w:pos="9355"/>
      </w:tabs>
      <w:spacing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rsid w:val="00C64202"/>
    <w:rPr>
      <w:rFonts w:ascii="Times New Roman" w:hAnsi="Times New Roman"/>
      <w:sz w:val="28"/>
    </w:rPr>
  </w:style>
  <w:style w:type="paragraph" w:styleId="a9">
    <w:name w:val="Balloon Text"/>
    <w:basedOn w:val="a"/>
    <w:link w:val="aa"/>
    <w:uiPriority w:val="99"/>
    <w:semiHidden/>
    <w:unhideWhenUsed/>
    <w:rsid w:val="003726B0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a">
    <w:name w:val="Текст выноски Знак"/>
    <w:basedOn w:val="a0"/>
    <w:link w:val="a9"/>
    <w:uiPriority w:val="99"/>
    <w:semiHidden/>
    <w:rsid w:val="003726B0"/>
    <w:rPr>
      <w:rFonts w:ascii="Tahoma" w:hAnsi="Tahoma" w:cs="Tahoma"/>
      <w:sz w:val="16"/>
      <w:szCs w:val="16"/>
    </w:rPr>
  </w:style>
  <w:style w:type="paragraph" w:styleId="ab">
    <w:name w:val="caption"/>
    <w:basedOn w:val="a"/>
    <w:next w:val="a"/>
    <w:uiPriority w:val="35"/>
    <w:unhideWhenUsed/>
    <w:qFormat/>
    <w:rsid w:val="003726B0"/>
    <w:pPr>
      <w:spacing w:after="200" w:line="240" w:lineRule="auto"/>
    </w:pPr>
    <w:rPr>
      <w:b/>
      <w:bCs/>
      <w:color w:val="4F81BD" w:themeColor="accent1"/>
      <w:sz w:val="18"/>
      <w:szCs w:val="18"/>
    </w:rPr>
  </w:style>
  <w:style w:type="table" w:styleId="ac">
    <w:name w:val="Table Grid"/>
    <w:basedOn w:val="a1"/>
    <w:uiPriority w:val="99"/>
    <w:rsid w:val="00A81819"/>
    <w:pPr>
      <w:spacing w:line="240" w:lineRule="auto"/>
    </w:pPr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paragraph" w:styleId="ad">
    <w:name w:val="Normal (Web)"/>
    <w:aliases w:val="Обычный (Web)"/>
    <w:basedOn w:val="a"/>
    <w:uiPriority w:val="99"/>
    <w:unhideWhenUsed/>
    <w:rsid w:val="00547698"/>
    <w:pPr>
      <w:spacing w:before="100" w:beforeAutospacing="1" w:after="100" w:afterAutospacing="1" w:line="240" w:lineRule="auto"/>
      <w:ind w:firstLine="0"/>
      <w:jc w:val="left"/>
    </w:pPr>
    <w:rPr>
      <w:rFonts w:eastAsia="Times New Roman" w:cs="Times New Roman"/>
      <w:sz w:val="24"/>
      <w:szCs w:val="24"/>
      <w:lang w:eastAsia="ru-RU"/>
    </w:rPr>
  </w:style>
  <w:style w:type="paragraph" w:styleId="ae">
    <w:name w:val="List Paragraph"/>
    <w:aliases w:val="Раздел 1.1.1.,Надпись к иллюстрации"/>
    <w:basedOn w:val="a"/>
    <w:link w:val="af"/>
    <w:uiPriority w:val="34"/>
    <w:qFormat/>
    <w:rsid w:val="00547698"/>
    <w:pPr>
      <w:ind w:left="720"/>
      <w:contextualSpacing/>
      <w:jc w:val="left"/>
    </w:pPr>
    <w:rPr>
      <w:rFonts w:ascii="Calibri" w:eastAsia="Calibri" w:hAnsi="Calibri" w:cs="Times New Roman"/>
      <w:sz w:val="22"/>
    </w:rPr>
  </w:style>
  <w:style w:type="character" w:styleId="af0">
    <w:name w:val="Emphasis"/>
    <w:aliases w:val="аТЕКСТ"/>
    <w:uiPriority w:val="20"/>
    <w:qFormat/>
    <w:rsid w:val="00547698"/>
    <w:rPr>
      <w:rFonts w:ascii="Times New Roman" w:hAnsi="Times New Roman" w:cs="Times New Roman"/>
      <w:color w:val="auto"/>
      <w:sz w:val="28"/>
      <w:szCs w:val="28"/>
    </w:rPr>
  </w:style>
  <w:style w:type="character" w:customStyle="1" w:styleId="30">
    <w:name w:val="Заголовок 3 Знак"/>
    <w:basedOn w:val="a0"/>
    <w:link w:val="3"/>
    <w:uiPriority w:val="9"/>
    <w:semiHidden/>
    <w:rsid w:val="00F70990"/>
    <w:rPr>
      <w:rFonts w:asciiTheme="majorHAnsi" w:eastAsiaTheme="majorEastAsia" w:hAnsiTheme="majorHAnsi" w:cstheme="majorBidi"/>
      <w:b/>
      <w:bCs/>
      <w:color w:val="4F81BD" w:themeColor="accent1"/>
      <w:sz w:val="28"/>
    </w:rPr>
  </w:style>
  <w:style w:type="paragraph" w:styleId="af1">
    <w:name w:val="TOC Heading"/>
    <w:basedOn w:val="1"/>
    <w:next w:val="a"/>
    <w:uiPriority w:val="39"/>
    <w:semiHidden/>
    <w:unhideWhenUsed/>
    <w:qFormat/>
    <w:rsid w:val="00C86B15"/>
    <w:pPr>
      <w:spacing w:before="480" w:line="276" w:lineRule="auto"/>
      <w:ind w:firstLine="0"/>
      <w:jc w:val="left"/>
      <w:outlineLvl w:val="9"/>
    </w:pPr>
    <w:rPr>
      <w:rFonts w:asciiTheme="majorHAnsi" w:hAnsiTheme="majorHAnsi"/>
      <w:color w:val="365F91" w:themeColor="accent1" w:themeShade="BF"/>
    </w:rPr>
  </w:style>
  <w:style w:type="paragraph" w:styleId="11">
    <w:name w:val="toc 1"/>
    <w:basedOn w:val="a"/>
    <w:next w:val="a"/>
    <w:autoRedefine/>
    <w:uiPriority w:val="39"/>
    <w:unhideWhenUsed/>
    <w:rsid w:val="00C86B15"/>
    <w:pPr>
      <w:spacing w:after="100"/>
    </w:pPr>
  </w:style>
  <w:style w:type="character" w:styleId="af2">
    <w:name w:val="Hyperlink"/>
    <w:basedOn w:val="a0"/>
    <w:uiPriority w:val="99"/>
    <w:unhideWhenUsed/>
    <w:rsid w:val="00C86B15"/>
    <w:rPr>
      <w:color w:val="0000FF" w:themeColor="hyperlink"/>
      <w:u w:val="single"/>
    </w:rPr>
  </w:style>
  <w:style w:type="paragraph" w:customStyle="1" w:styleId="12">
    <w:name w:val="Абзац списка1"/>
    <w:basedOn w:val="a"/>
    <w:rsid w:val="00F71349"/>
    <w:pPr>
      <w:ind w:left="720" w:firstLine="0"/>
    </w:pPr>
    <w:rPr>
      <w:rFonts w:eastAsia="Calibri" w:cs="Times New Roman"/>
      <w:sz w:val="24"/>
      <w:szCs w:val="24"/>
      <w:lang w:eastAsia="ru-RU"/>
    </w:rPr>
  </w:style>
  <w:style w:type="character" w:customStyle="1" w:styleId="jjjcd">
    <w:name w:val="jjjcd"/>
    <w:basedOn w:val="a0"/>
    <w:rsid w:val="00EC4A98"/>
  </w:style>
  <w:style w:type="character" w:customStyle="1" w:styleId="af">
    <w:name w:val="Абзац списка Знак"/>
    <w:aliases w:val="Раздел 1.1.1. Знак,Надпись к иллюстрации Знак"/>
    <w:basedOn w:val="a0"/>
    <w:link w:val="ae"/>
    <w:uiPriority w:val="34"/>
    <w:rsid w:val="002072C2"/>
    <w:rPr>
      <w:rFonts w:ascii="Calibri" w:eastAsia="Calibri" w:hAnsi="Calibri" w:cs="Times New Roman"/>
    </w:rPr>
  </w:style>
  <w:style w:type="paragraph" w:styleId="af3">
    <w:name w:val="No Spacing"/>
    <w:uiPriority w:val="1"/>
    <w:qFormat/>
    <w:rsid w:val="00FD52F1"/>
    <w:pPr>
      <w:spacing w:line="240" w:lineRule="auto"/>
    </w:pPr>
    <w:rPr>
      <w:rFonts w:ascii="Times New Roman" w:hAnsi="Times New Roman"/>
      <w:sz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288435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8923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84902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333111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850978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6555169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594635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6384923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719495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248074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0444999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180028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diagramQuickStyle" Target="diagrams/quickStyle1.xml"/><Relationship Id="rId18" Type="http://schemas.openxmlformats.org/officeDocument/2006/relationships/diagramLayout" Target="diagrams/layout2.xml"/><Relationship Id="rId26" Type="http://schemas.openxmlformats.org/officeDocument/2006/relationships/oleObject" Target="embeddings/oleObject1.bin"/><Relationship Id="rId3" Type="http://schemas.openxmlformats.org/officeDocument/2006/relationships/styles" Target="styles.xml"/><Relationship Id="rId21" Type="http://schemas.microsoft.com/office/2007/relationships/diagramDrawing" Target="diagrams/drawing2.xml"/><Relationship Id="rId7" Type="http://schemas.openxmlformats.org/officeDocument/2006/relationships/endnotes" Target="endnotes.xml"/><Relationship Id="rId12" Type="http://schemas.openxmlformats.org/officeDocument/2006/relationships/diagramLayout" Target="diagrams/layout1.xml"/><Relationship Id="rId17" Type="http://schemas.openxmlformats.org/officeDocument/2006/relationships/diagramData" Target="diagrams/data2.xml"/><Relationship Id="rId25" Type="http://schemas.openxmlformats.org/officeDocument/2006/relationships/image" Target="media/image6.png"/><Relationship Id="rId2" Type="http://schemas.openxmlformats.org/officeDocument/2006/relationships/numbering" Target="numbering.xml"/><Relationship Id="rId16" Type="http://schemas.openxmlformats.org/officeDocument/2006/relationships/image" Target="media/image2.emf"/><Relationship Id="rId20" Type="http://schemas.openxmlformats.org/officeDocument/2006/relationships/diagramColors" Target="diagrams/colors2.xml"/><Relationship Id="rId29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diagramData" Target="diagrams/data1.xml"/><Relationship Id="rId24" Type="http://schemas.openxmlformats.org/officeDocument/2006/relationships/image" Target="media/image5.png"/><Relationship Id="rId5" Type="http://schemas.openxmlformats.org/officeDocument/2006/relationships/webSettings" Target="webSettings.xml"/><Relationship Id="rId15" Type="http://schemas.microsoft.com/office/2007/relationships/diagramDrawing" Target="diagrams/drawing1.xml"/><Relationship Id="rId23" Type="http://schemas.openxmlformats.org/officeDocument/2006/relationships/image" Target="media/image4.png"/><Relationship Id="rId28" Type="http://schemas.openxmlformats.org/officeDocument/2006/relationships/fontTable" Target="fontTable.xml"/><Relationship Id="rId10" Type="http://schemas.openxmlformats.org/officeDocument/2006/relationships/chart" Target="charts/chart1.xml"/><Relationship Id="rId19" Type="http://schemas.openxmlformats.org/officeDocument/2006/relationships/diagramQuickStyle" Target="diagrams/quickStyle2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diagramColors" Target="diagrams/colors1.xml"/><Relationship Id="rId22" Type="http://schemas.openxmlformats.org/officeDocument/2006/relationships/image" Target="media/image3.png"/><Relationship Id="rId27" Type="http://schemas.openxmlformats.org/officeDocument/2006/relationships/footer" Target="footer1.xml"/></Relationships>
</file>

<file path=word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&#1050;&#1085;&#1080;&#1075;&#1072;1" TargetMode="Externa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/>
      <c:pieChart>
        <c:varyColors val="1"/>
        <c:ser>
          <c:idx val="0"/>
          <c:order val="0"/>
          <c:dLbls>
            <c:dLbl>
              <c:idx val="0"/>
              <c:tx>
                <c:rich>
                  <a:bodyPr/>
                  <a:lstStyle/>
                  <a:p>
                    <a:r>
                      <a:rPr lang="ru-RU" baseline="0"/>
                      <a:t>Пригородные билеты; </a:t>
                    </a:r>
                    <a:fld id="{721A27E2-59AB-407E-8DBF-327FF48C9400}" type="VALUE">
                      <a:rPr lang="en-US" baseline="0"/>
                      <a:pPr/>
                      <a:t>[ЗНАЧЕНИЕ]</a:t>
                    </a:fld>
                    <a:endParaRPr lang="ru-RU" baseline="0"/>
                  </a:p>
                </c:rich>
              </c:tx>
              <c:showLegendKey val="0"/>
              <c:showVal val="1"/>
              <c:showCatName val="1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>
                  <c15:dlblFieldTable/>
                  <c15:showDataLabelsRange val="0"/>
                </c:ext>
                <c:ext xmlns:c16="http://schemas.microsoft.com/office/drawing/2014/chart" uri="{C3380CC4-5D6E-409C-BE32-E72D297353CC}">
                  <c16:uniqueId val="{00000001-B92E-4349-911D-B6F9E9CDCE11}"/>
                </c:ext>
              </c:extLst>
            </c:dLbl>
            <c:dLbl>
              <c:idx val="1"/>
              <c:tx>
                <c:rich>
                  <a:bodyPr/>
                  <a:lstStyle/>
                  <a:p>
                    <a:r>
                      <a:rPr lang="ru-RU"/>
                      <a:t>Продажа</a:t>
                    </a:r>
                    <a:r>
                      <a:rPr lang="ru-RU" baseline="0"/>
                      <a:t> билетов в СВ; </a:t>
                    </a:r>
                    <a:fld id="{800AB980-2442-4E98-9DBE-2484A8E03AE0}" type="VALUE">
                      <a:rPr lang="en-US" baseline="0"/>
                      <a:pPr/>
                      <a:t>[ЗНАЧЕНИЕ]</a:t>
                    </a:fld>
                    <a:endParaRPr lang="ru-RU" baseline="0"/>
                  </a:p>
                </c:rich>
              </c:tx>
              <c:showLegendKey val="0"/>
              <c:showVal val="1"/>
              <c:showCatName val="1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>
                  <c15:dlblFieldTable/>
                  <c15:showDataLabelsRange val="0"/>
                </c:ext>
                <c:ext xmlns:c16="http://schemas.microsoft.com/office/drawing/2014/chart" uri="{C3380CC4-5D6E-409C-BE32-E72D297353CC}">
                  <c16:uniqueId val="{00000005-B92E-4349-911D-B6F9E9CDCE11}"/>
                </c:ext>
              </c:extLst>
            </c:dLbl>
            <c:dLbl>
              <c:idx val="2"/>
              <c:tx>
                <c:rich>
                  <a:bodyPr/>
                  <a:lstStyle/>
                  <a:p>
                    <a:r>
                      <a:rPr lang="ru-RU"/>
                      <a:t>Продажа билетовв общий вагон</a:t>
                    </a:r>
                    <a:r>
                      <a:rPr lang="ru-RU" baseline="0"/>
                      <a:t>; </a:t>
                    </a:r>
                    <a:fld id="{1F325425-3F58-4AFA-A456-BEA76C586584}" type="VALUE">
                      <a:rPr lang="en-US" baseline="0"/>
                      <a:pPr/>
                      <a:t>[ЗНАЧЕНИЕ]</a:t>
                    </a:fld>
                    <a:endParaRPr lang="ru-RU" baseline="0"/>
                  </a:p>
                </c:rich>
              </c:tx>
              <c:showLegendKey val="0"/>
              <c:showVal val="1"/>
              <c:showCatName val="1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>
                  <c15:dlblFieldTable/>
                  <c15:showDataLabelsRange val="0"/>
                </c:ext>
                <c:ext xmlns:c16="http://schemas.microsoft.com/office/drawing/2014/chart" uri="{C3380CC4-5D6E-409C-BE32-E72D297353CC}">
                  <c16:uniqueId val="{00000002-B92E-4349-911D-B6F9E9CDCE11}"/>
                </c:ext>
              </c:extLst>
            </c:dLbl>
            <c:dLbl>
              <c:idx val="3"/>
              <c:tx>
                <c:rich>
                  <a:bodyPr/>
                  <a:lstStyle/>
                  <a:p>
                    <a:r>
                      <a:rPr lang="ru-RU"/>
                      <a:t>Продажа билетов в платцкарт</a:t>
                    </a:r>
                    <a:r>
                      <a:rPr lang="ru-RU" baseline="0"/>
                      <a:t>; </a:t>
                    </a:r>
                    <a:fld id="{0BEC91FB-BB3E-4995-8E8A-1DD9F32F6207}" type="VALUE">
                      <a:rPr lang="en-US" baseline="0"/>
                      <a:pPr/>
                      <a:t>[ЗНАЧЕНИЕ]</a:t>
                    </a:fld>
                    <a:endParaRPr lang="ru-RU" baseline="0"/>
                  </a:p>
                </c:rich>
              </c:tx>
              <c:showLegendKey val="0"/>
              <c:showVal val="1"/>
              <c:showCatName val="1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>
                  <c15:dlblFieldTable/>
                  <c15:showDataLabelsRange val="0"/>
                </c:ext>
                <c:ext xmlns:c16="http://schemas.microsoft.com/office/drawing/2014/chart" uri="{C3380CC4-5D6E-409C-BE32-E72D297353CC}">
                  <c16:uniqueId val="{00000003-B92E-4349-911D-B6F9E9CDCE11}"/>
                </c:ext>
              </c:extLst>
            </c:dLbl>
            <c:dLbl>
              <c:idx val="4"/>
              <c:tx>
                <c:rich>
                  <a:bodyPr/>
                  <a:lstStyle/>
                  <a:p>
                    <a:r>
                      <a:rPr lang="ru-RU"/>
                      <a:t>Продажа билетов в купе</a:t>
                    </a:r>
                    <a:r>
                      <a:rPr lang="ru-RU" baseline="0"/>
                      <a:t>; </a:t>
                    </a:r>
                    <a:fld id="{5D1E3091-08AC-4580-A8CB-4E0611A0FF64}" type="VALUE">
                      <a:rPr lang="en-US" baseline="0"/>
                      <a:pPr/>
                      <a:t>[ЗНАЧЕНИЕ]</a:t>
                    </a:fld>
                    <a:endParaRPr lang="ru-RU" baseline="0"/>
                  </a:p>
                </c:rich>
              </c:tx>
              <c:showLegendKey val="0"/>
              <c:showVal val="1"/>
              <c:showCatName val="1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>
                  <c15:dlblFieldTable/>
                  <c15:showDataLabelsRange val="0"/>
                </c:ext>
                <c:ext xmlns:c16="http://schemas.microsoft.com/office/drawing/2014/chart" uri="{C3380CC4-5D6E-409C-BE32-E72D297353CC}">
                  <c16:uniqueId val="{00000004-B92E-4349-911D-B6F9E9CDCE11}"/>
                </c:ext>
              </c:extLst>
            </c:dLbl>
            <c:spPr>
              <a:noFill/>
              <a:ln>
                <a:noFill/>
              </a:ln>
              <a:effectLst/>
            </c:spPr>
            <c:showLegendKey val="0"/>
            <c:showVal val="1"/>
            <c:showCatName val="1"/>
            <c:showSerName val="0"/>
            <c:showPercent val="0"/>
            <c:showBubbleSize val="0"/>
            <c:showLeaderLines val="1"/>
            <c:extLst>
              <c:ext xmlns:c15="http://schemas.microsoft.com/office/drawing/2012/chart" uri="{CE6537A1-D6FC-4f65-9D91-7224C49458BB}"/>
            </c:extLst>
          </c:dLbls>
          <c:cat>
            <c:strRef>
              <c:f>Лист1!$A$2:$A$6</c:f>
              <c:strCache>
                <c:ptCount val="5"/>
                <c:pt idx="0">
                  <c:v>Художественная литература</c:v>
                </c:pt>
                <c:pt idx="1">
                  <c:v>Учебная литература</c:v>
                </c:pt>
                <c:pt idx="2">
                  <c:v>Детская литература</c:v>
                </c:pt>
                <c:pt idx="3">
                  <c:v>Техническая литература</c:v>
                </c:pt>
                <c:pt idx="4">
                  <c:v>Научно-популярная литература</c:v>
                </c:pt>
              </c:strCache>
            </c:strRef>
          </c:cat>
          <c:val>
            <c:numRef>
              <c:f>Лист1!$B$2:$B$6</c:f>
              <c:numCache>
                <c:formatCode>0%</c:formatCode>
                <c:ptCount val="5"/>
                <c:pt idx="0">
                  <c:v>0.4</c:v>
                </c:pt>
                <c:pt idx="1">
                  <c:v>0.12000000000000002</c:v>
                </c:pt>
                <c:pt idx="2">
                  <c:v>0.28000000000000008</c:v>
                </c:pt>
                <c:pt idx="3">
                  <c:v>0.15000000000000016</c:v>
                </c:pt>
                <c:pt idx="4">
                  <c:v>5.0000000000000024E-2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B92E-4349-911D-B6F9E9CDCE11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  <c:showLeaderLines val="1"/>
        </c:dLbls>
        <c:firstSliceAng val="0"/>
      </c:pieChart>
    </c:plotArea>
    <c:plotVisOnly val="1"/>
    <c:dispBlanksAs val="gap"/>
    <c:showDLblsOverMax val="0"/>
  </c:chart>
  <c:externalData r:id="rId1">
    <c:autoUpdate val="0"/>
  </c:externalData>
</c:chartSpace>
</file>

<file path=word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colors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data1.xml><?xml version="1.0" encoding="utf-8"?>
<dgm:dataModel xmlns:dgm="http://schemas.openxmlformats.org/drawingml/2006/diagram" xmlns:a="http://schemas.openxmlformats.org/drawingml/2006/main">
  <dgm:ptLst>
    <dgm:pt modelId="{37DA5D1B-482F-43C0-97A2-438EE9C31D59}" type="doc">
      <dgm:prSet loTypeId="urn:microsoft.com/office/officeart/2005/8/layout/hierarchy1" loCatId="hierarchy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ru-RU"/>
        </a:p>
      </dgm:t>
    </dgm:pt>
    <dgm:pt modelId="{0A4764B0-AE93-4666-B913-3AA031D68BC4}">
      <dgm:prSet phldrT="[Текст]"/>
      <dgm:spPr/>
      <dgm:t>
        <a:bodyPr/>
        <a:lstStyle/>
        <a:p>
          <a:r>
            <a:rPr lang="ru-RU"/>
            <a:t>Директор</a:t>
          </a:r>
        </a:p>
      </dgm:t>
    </dgm:pt>
    <dgm:pt modelId="{277C33C9-D7CE-4E66-8838-09F6FC15BF75}" type="parTrans" cxnId="{A85E99CF-E7E2-449F-BB72-387C250839B0}">
      <dgm:prSet/>
      <dgm:spPr/>
      <dgm:t>
        <a:bodyPr/>
        <a:lstStyle/>
        <a:p>
          <a:endParaRPr lang="ru-RU"/>
        </a:p>
      </dgm:t>
    </dgm:pt>
    <dgm:pt modelId="{62295B32-1D51-4491-8485-48935150787C}" type="sibTrans" cxnId="{A85E99CF-E7E2-449F-BB72-387C250839B0}">
      <dgm:prSet/>
      <dgm:spPr/>
      <dgm:t>
        <a:bodyPr/>
        <a:lstStyle/>
        <a:p>
          <a:endParaRPr lang="ru-RU"/>
        </a:p>
      </dgm:t>
    </dgm:pt>
    <dgm:pt modelId="{0627F226-7119-4CCC-AA9A-E51BB15C6BA4}">
      <dgm:prSet phldrT="[Текст]" custT="1"/>
      <dgm:spPr/>
      <dgm:t>
        <a:bodyPr/>
        <a:lstStyle/>
        <a:p>
          <a:r>
            <a:rPr lang="ru-RU" sz="800"/>
            <a:t>Отдел продаж</a:t>
          </a:r>
        </a:p>
      </dgm:t>
    </dgm:pt>
    <dgm:pt modelId="{E20C2619-5CF9-4FBB-B6E3-AF8E2F27DE14}" type="parTrans" cxnId="{EE2381CF-4E13-4699-97F4-AC0B1EFBD2C8}">
      <dgm:prSet/>
      <dgm:spPr/>
      <dgm:t>
        <a:bodyPr/>
        <a:lstStyle/>
        <a:p>
          <a:endParaRPr lang="ru-RU"/>
        </a:p>
      </dgm:t>
    </dgm:pt>
    <dgm:pt modelId="{C32AC4EF-C0AD-45DA-AF4E-0A73CFC477AE}" type="sibTrans" cxnId="{EE2381CF-4E13-4699-97F4-AC0B1EFBD2C8}">
      <dgm:prSet/>
      <dgm:spPr/>
      <dgm:t>
        <a:bodyPr/>
        <a:lstStyle/>
        <a:p>
          <a:endParaRPr lang="ru-RU"/>
        </a:p>
      </dgm:t>
    </dgm:pt>
    <dgm:pt modelId="{3213FAC4-CD06-4408-BCCD-ED5ED84B18CA}">
      <dgm:prSet phldrT="[Текст]" custT="1"/>
      <dgm:spPr/>
      <dgm:t>
        <a:bodyPr/>
        <a:lstStyle/>
        <a:p>
          <a:r>
            <a:rPr lang="ru-RU" sz="900"/>
            <a:t>Административный отдел</a:t>
          </a:r>
        </a:p>
      </dgm:t>
    </dgm:pt>
    <dgm:pt modelId="{63312179-7C5C-41B1-9C3B-19E78335D0C5}" type="parTrans" cxnId="{647B34B9-787E-41C4-804D-FA4230BB31AD}">
      <dgm:prSet/>
      <dgm:spPr/>
      <dgm:t>
        <a:bodyPr/>
        <a:lstStyle/>
        <a:p>
          <a:endParaRPr lang="ru-RU"/>
        </a:p>
      </dgm:t>
    </dgm:pt>
    <dgm:pt modelId="{2912C605-765A-41E7-AEAD-D20ADFAE2BBD}" type="sibTrans" cxnId="{647B34B9-787E-41C4-804D-FA4230BB31AD}">
      <dgm:prSet/>
      <dgm:spPr/>
      <dgm:t>
        <a:bodyPr/>
        <a:lstStyle/>
        <a:p>
          <a:endParaRPr lang="ru-RU"/>
        </a:p>
      </dgm:t>
    </dgm:pt>
    <dgm:pt modelId="{C27A1955-5FCA-4611-BF16-7D430542A993}">
      <dgm:prSet phldrT="[Текст]" custT="1"/>
      <dgm:spPr/>
      <dgm:t>
        <a:bodyPr/>
        <a:lstStyle/>
        <a:p>
          <a:r>
            <a:rPr lang="ru-RU" sz="900"/>
            <a:t>Экономический отдел</a:t>
          </a:r>
        </a:p>
      </dgm:t>
    </dgm:pt>
    <dgm:pt modelId="{65E3339D-92FB-4CB4-AF93-50B6B33D764C}" type="parTrans" cxnId="{A6C5C95B-2442-44E3-AF29-D3CFD97A1AF6}">
      <dgm:prSet/>
      <dgm:spPr/>
      <dgm:t>
        <a:bodyPr/>
        <a:lstStyle/>
        <a:p>
          <a:endParaRPr lang="ru-RU"/>
        </a:p>
      </dgm:t>
    </dgm:pt>
    <dgm:pt modelId="{A4E29D05-B091-4623-ACEB-D0DEA83930DE}" type="sibTrans" cxnId="{A6C5C95B-2442-44E3-AF29-D3CFD97A1AF6}">
      <dgm:prSet/>
      <dgm:spPr/>
      <dgm:t>
        <a:bodyPr/>
        <a:lstStyle/>
        <a:p>
          <a:endParaRPr lang="ru-RU"/>
        </a:p>
      </dgm:t>
    </dgm:pt>
    <dgm:pt modelId="{058034E9-6731-43EB-B740-97DA03C2AEA8}">
      <dgm:prSet phldrT="[Текст]" custT="1"/>
      <dgm:spPr/>
      <dgm:t>
        <a:bodyPr/>
        <a:lstStyle/>
        <a:p>
          <a:r>
            <a:rPr lang="ru-RU" sz="1000"/>
            <a:t>Технический отдел</a:t>
          </a:r>
          <a:endParaRPr lang="ru-RU" sz="700"/>
        </a:p>
      </dgm:t>
    </dgm:pt>
    <dgm:pt modelId="{C6CC4C18-65D5-4659-9CDE-CE5A4F9B777C}" type="parTrans" cxnId="{3CF7BD29-29ED-40D5-A30E-1B746E0734A8}">
      <dgm:prSet/>
      <dgm:spPr/>
      <dgm:t>
        <a:bodyPr/>
        <a:lstStyle/>
        <a:p>
          <a:endParaRPr lang="ru-RU"/>
        </a:p>
      </dgm:t>
    </dgm:pt>
    <dgm:pt modelId="{DCBB2E2D-F5CB-40AD-9184-9669374CE015}" type="sibTrans" cxnId="{3CF7BD29-29ED-40D5-A30E-1B746E0734A8}">
      <dgm:prSet/>
      <dgm:spPr/>
      <dgm:t>
        <a:bodyPr/>
        <a:lstStyle/>
        <a:p>
          <a:endParaRPr lang="ru-RU"/>
        </a:p>
      </dgm:t>
    </dgm:pt>
    <dgm:pt modelId="{099809B5-C80C-4141-B261-37FC46627312}">
      <dgm:prSet phldrT="[Текст]" custT="1"/>
      <dgm:spPr/>
      <dgm:t>
        <a:bodyPr/>
        <a:lstStyle/>
        <a:p>
          <a:r>
            <a:rPr lang="ru-RU" sz="900"/>
            <a:t>ИТ-специалисты</a:t>
          </a:r>
        </a:p>
      </dgm:t>
    </dgm:pt>
    <dgm:pt modelId="{B9678D8A-9AAB-4156-B77D-D1004CC6CBD5}" type="parTrans" cxnId="{1A5A4F55-0658-480A-9AD6-A4398EFD4051}">
      <dgm:prSet/>
      <dgm:spPr/>
      <dgm:t>
        <a:bodyPr/>
        <a:lstStyle/>
        <a:p>
          <a:endParaRPr lang="ru-RU"/>
        </a:p>
      </dgm:t>
    </dgm:pt>
    <dgm:pt modelId="{E6D12322-5D2B-4673-8D50-97F8D72334E7}" type="sibTrans" cxnId="{1A5A4F55-0658-480A-9AD6-A4398EFD4051}">
      <dgm:prSet/>
      <dgm:spPr/>
      <dgm:t>
        <a:bodyPr/>
        <a:lstStyle/>
        <a:p>
          <a:endParaRPr lang="ru-RU"/>
        </a:p>
      </dgm:t>
    </dgm:pt>
    <dgm:pt modelId="{98D5D8EC-3CE2-4954-9A0B-0978448D3597}">
      <dgm:prSet phldrT="[Текст]" custT="1"/>
      <dgm:spPr/>
      <dgm:t>
        <a:bodyPr/>
        <a:lstStyle/>
        <a:p>
          <a:r>
            <a:rPr lang="ru-RU" sz="900"/>
            <a:t>Инженеры РЖД</a:t>
          </a:r>
        </a:p>
      </dgm:t>
    </dgm:pt>
    <dgm:pt modelId="{5D3CE0B6-994C-45FF-8FC1-880F32C84C26}" type="parTrans" cxnId="{434A1E40-AE8D-4B8B-8006-D3CD2495FC6D}">
      <dgm:prSet/>
      <dgm:spPr/>
    </dgm:pt>
    <dgm:pt modelId="{8FF5B5B1-4FB2-40DF-A7BA-F032B48924A2}" type="sibTrans" cxnId="{434A1E40-AE8D-4B8B-8006-D3CD2495FC6D}">
      <dgm:prSet/>
      <dgm:spPr/>
    </dgm:pt>
    <dgm:pt modelId="{B4C320E6-EFD5-49FD-B9F7-8965638AFE7C}">
      <dgm:prSet phldrT="[Текст]" custT="1"/>
      <dgm:spPr/>
      <dgm:t>
        <a:bodyPr/>
        <a:lstStyle/>
        <a:p>
          <a:r>
            <a:rPr lang="ru-RU" sz="900"/>
            <a:t>Вспомогательный персонал</a:t>
          </a:r>
        </a:p>
      </dgm:t>
    </dgm:pt>
    <dgm:pt modelId="{620C8782-11E8-49AB-BEFC-0940466005D6}" type="parTrans" cxnId="{123B0EBD-7A7E-437D-B8DE-0BE639A64D92}">
      <dgm:prSet/>
      <dgm:spPr/>
    </dgm:pt>
    <dgm:pt modelId="{85D32BC7-6A89-49F3-B057-3DCFC4D1D72A}" type="sibTrans" cxnId="{123B0EBD-7A7E-437D-B8DE-0BE639A64D92}">
      <dgm:prSet/>
      <dgm:spPr/>
    </dgm:pt>
    <dgm:pt modelId="{6D21C5A6-6CE1-4209-8FF2-E720DEFD9E70}" type="pres">
      <dgm:prSet presAssocID="{37DA5D1B-482F-43C0-97A2-438EE9C31D59}" presName="hierChild1" presStyleCnt="0">
        <dgm:presLayoutVars>
          <dgm:chPref val="1"/>
          <dgm:dir/>
          <dgm:animOne val="branch"/>
          <dgm:animLvl val="lvl"/>
          <dgm:resizeHandles/>
        </dgm:presLayoutVars>
      </dgm:prSet>
      <dgm:spPr/>
    </dgm:pt>
    <dgm:pt modelId="{B3F18790-3639-4B06-8BF5-EA38A6779C37}" type="pres">
      <dgm:prSet presAssocID="{0A4764B0-AE93-4666-B913-3AA031D68BC4}" presName="hierRoot1" presStyleCnt="0"/>
      <dgm:spPr/>
    </dgm:pt>
    <dgm:pt modelId="{DD277611-D8DA-4AF7-BC96-30D41DE698C9}" type="pres">
      <dgm:prSet presAssocID="{0A4764B0-AE93-4666-B913-3AA031D68BC4}" presName="composite" presStyleCnt="0"/>
      <dgm:spPr/>
    </dgm:pt>
    <dgm:pt modelId="{B515F91A-94C4-4096-B6F7-797E5F807702}" type="pres">
      <dgm:prSet presAssocID="{0A4764B0-AE93-4666-B913-3AA031D68BC4}" presName="background" presStyleLbl="node0" presStyleIdx="0" presStyleCnt="1"/>
      <dgm:spPr/>
    </dgm:pt>
    <dgm:pt modelId="{C9D8CFEC-ADB7-4C38-BF0D-4E60A19E63D4}" type="pres">
      <dgm:prSet presAssocID="{0A4764B0-AE93-4666-B913-3AA031D68BC4}" presName="text" presStyleLbl="fgAcc0" presStyleIdx="0" presStyleCnt="1">
        <dgm:presLayoutVars>
          <dgm:chPref val="3"/>
        </dgm:presLayoutVars>
      </dgm:prSet>
      <dgm:spPr/>
    </dgm:pt>
    <dgm:pt modelId="{39EEA04E-C1B1-4EC6-9D5A-067EAA91B05D}" type="pres">
      <dgm:prSet presAssocID="{0A4764B0-AE93-4666-B913-3AA031D68BC4}" presName="hierChild2" presStyleCnt="0"/>
      <dgm:spPr/>
    </dgm:pt>
    <dgm:pt modelId="{1F7F89F8-A017-4188-8418-061F1525FA26}" type="pres">
      <dgm:prSet presAssocID="{E20C2619-5CF9-4FBB-B6E3-AF8E2F27DE14}" presName="Name10" presStyleLbl="parChTrans1D2" presStyleIdx="0" presStyleCnt="4"/>
      <dgm:spPr/>
    </dgm:pt>
    <dgm:pt modelId="{613FC1A2-089F-4B59-AA15-FD3D7DBE9BA8}" type="pres">
      <dgm:prSet presAssocID="{0627F226-7119-4CCC-AA9A-E51BB15C6BA4}" presName="hierRoot2" presStyleCnt="0"/>
      <dgm:spPr/>
    </dgm:pt>
    <dgm:pt modelId="{2DC81C9A-A1DD-40D3-A41E-CBC260F18ACE}" type="pres">
      <dgm:prSet presAssocID="{0627F226-7119-4CCC-AA9A-E51BB15C6BA4}" presName="composite2" presStyleCnt="0"/>
      <dgm:spPr/>
    </dgm:pt>
    <dgm:pt modelId="{B591B65D-E2E5-4924-81BD-0559CC94E0BB}" type="pres">
      <dgm:prSet presAssocID="{0627F226-7119-4CCC-AA9A-E51BB15C6BA4}" presName="background2" presStyleLbl="node2" presStyleIdx="0" presStyleCnt="4"/>
      <dgm:spPr/>
    </dgm:pt>
    <dgm:pt modelId="{00C2ADF0-0932-4E1A-804B-82224A1CED4A}" type="pres">
      <dgm:prSet presAssocID="{0627F226-7119-4CCC-AA9A-E51BB15C6BA4}" presName="text2" presStyleLbl="fgAcc2" presStyleIdx="0" presStyleCnt="4">
        <dgm:presLayoutVars>
          <dgm:chPref val="3"/>
        </dgm:presLayoutVars>
      </dgm:prSet>
      <dgm:spPr/>
    </dgm:pt>
    <dgm:pt modelId="{CD58E776-7C9C-4850-A441-6EDFFFF42488}" type="pres">
      <dgm:prSet presAssocID="{0627F226-7119-4CCC-AA9A-E51BB15C6BA4}" presName="hierChild3" presStyleCnt="0"/>
      <dgm:spPr/>
    </dgm:pt>
    <dgm:pt modelId="{2A5B4CE9-DFD2-4D45-A138-42A315CA4A97}" type="pres">
      <dgm:prSet presAssocID="{63312179-7C5C-41B1-9C3B-19E78335D0C5}" presName="Name10" presStyleLbl="parChTrans1D2" presStyleIdx="1" presStyleCnt="4"/>
      <dgm:spPr/>
    </dgm:pt>
    <dgm:pt modelId="{D8B79813-82A1-476E-A79A-E30553D60C04}" type="pres">
      <dgm:prSet presAssocID="{3213FAC4-CD06-4408-BCCD-ED5ED84B18CA}" presName="hierRoot2" presStyleCnt="0"/>
      <dgm:spPr/>
    </dgm:pt>
    <dgm:pt modelId="{9F918FB4-A4F7-4CA7-9AEE-D03614B88B03}" type="pres">
      <dgm:prSet presAssocID="{3213FAC4-CD06-4408-BCCD-ED5ED84B18CA}" presName="composite2" presStyleCnt="0"/>
      <dgm:spPr/>
    </dgm:pt>
    <dgm:pt modelId="{70CDDC56-9AB2-4062-8B5C-8E67F5E9356A}" type="pres">
      <dgm:prSet presAssocID="{3213FAC4-CD06-4408-BCCD-ED5ED84B18CA}" presName="background2" presStyleLbl="node2" presStyleIdx="1" presStyleCnt="4"/>
      <dgm:spPr/>
    </dgm:pt>
    <dgm:pt modelId="{A8C051E2-B7A9-4B48-85D2-B1BC88B4D260}" type="pres">
      <dgm:prSet presAssocID="{3213FAC4-CD06-4408-BCCD-ED5ED84B18CA}" presName="text2" presStyleLbl="fgAcc2" presStyleIdx="1" presStyleCnt="4" custScaleX="115368">
        <dgm:presLayoutVars>
          <dgm:chPref val="3"/>
        </dgm:presLayoutVars>
      </dgm:prSet>
      <dgm:spPr/>
    </dgm:pt>
    <dgm:pt modelId="{DF1E8AA0-70AB-47E6-92E1-EE0F736FCC54}" type="pres">
      <dgm:prSet presAssocID="{3213FAC4-CD06-4408-BCCD-ED5ED84B18CA}" presName="hierChild3" presStyleCnt="0"/>
      <dgm:spPr/>
    </dgm:pt>
    <dgm:pt modelId="{F0F73DD2-3CAB-4763-8C88-814CBE87585B}" type="pres">
      <dgm:prSet presAssocID="{620C8782-11E8-49AB-BEFC-0940466005D6}" presName="Name17" presStyleLbl="parChTrans1D3" presStyleIdx="0" presStyleCnt="3"/>
      <dgm:spPr/>
    </dgm:pt>
    <dgm:pt modelId="{45F83771-4402-4FBF-A14B-67851ABD778F}" type="pres">
      <dgm:prSet presAssocID="{B4C320E6-EFD5-49FD-B9F7-8965638AFE7C}" presName="hierRoot3" presStyleCnt="0"/>
      <dgm:spPr/>
    </dgm:pt>
    <dgm:pt modelId="{8E11B94F-1B2F-4C8E-884F-3F265DF31175}" type="pres">
      <dgm:prSet presAssocID="{B4C320E6-EFD5-49FD-B9F7-8965638AFE7C}" presName="composite3" presStyleCnt="0"/>
      <dgm:spPr/>
    </dgm:pt>
    <dgm:pt modelId="{17E9026B-F77C-44B1-9E36-135EAB41458B}" type="pres">
      <dgm:prSet presAssocID="{B4C320E6-EFD5-49FD-B9F7-8965638AFE7C}" presName="background3" presStyleLbl="node3" presStyleIdx="0" presStyleCnt="3"/>
      <dgm:spPr/>
    </dgm:pt>
    <dgm:pt modelId="{C707DF75-8148-45D7-913B-793CD997703F}" type="pres">
      <dgm:prSet presAssocID="{B4C320E6-EFD5-49FD-B9F7-8965638AFE7C}" presName="text3" presStyleLbl="fgAcc3" presStyleIdx="0" presStyleCnt="3">
        <dgm:presLayoutVars>
          <dgm:chPref val="3"/>
        </dgm:presLayoutVars>
      </dgm:prSet>
      <dgm:spPr/>
    </dgm:pt>
    <dgm:pt modelId="{AA432CBE-FA6C-4026-B906-418995EF95F3}" type="pres">
      <dgm:prSet presAssocID="{B4C320E6-EFD5-49FD-B9F7-8965638AFE7C}" presName="hierChild4" presStyleCnt="0"/>
      <dgm:spPr/>
    </dgm:pt>
    <dgm:pt modelId="{CA3CFCD6-FB62-4754-ADFF-704C6996D222}" type="pres">
      <dgm:prSet presAssocID="{65E3339D-92FB-4CB4-AF93-50B6B33D764C}" presName="Name10" presStyleLbl="parChTrans1D2" presStyleIdx="2" presStyleCnt="4"/>
      <dgm:spPr/>
    </dgm:pt>
    <dgm:pt modelId="{C47A4E7D-997F-45D2-AE11-6910B0953230}" type="pres">
      <dgm:prSet presAssocID="{C27A1955-5FCA-4611-BF16-7D430542A993}" presName="hierRoot2" presStyleCnt="0"/>
      <dgm:spPr/>
    </dgm:pt>
    <dgm:pt modelId="{51F21C75-D62D-431B-9D85-728D7615BA1C}" type="pres">
      <dgm:prSet presAssocID="{C27A1955-5FCA-4611-BF16-7D430542A993}" presName="composite2" presStyleCnt="0"/>
      <dgm:spPr/>
    </dgm:pt>
    <dgm:pt modelId="{0E0E3E70-7DD4-4E5D-A29C-0F4BA3285EBA}" type="pres">
      <dgm:prSet presAssocID="{C27A1955-5FCA-4611-BF16-7D430542A993}" presName="background2" presStyleLbl="node2" presStyleIdx="2" presStyleCnt="4"/>
      <dgm:spPr/>
    </dgm:pt>
    <dgm:pt modelId="{C642A8EF-2372-49F3-9904-98E95F23850B}" type="pres">
      <dgm:prSet presAssocID="{C27A1955-5FCA-4611-BF16-7D430542A993}" presName="text2" presStyleLbl="fgAcc2" presStyleIdx="2" presStyleCnt="4">
        <dgm:presLayoutVars>
          <dgm:chPref val="3"/>
        </dgm:presLayoutVars>
      </dgm:prSet>
      <dgm:spPr/>
    </dgm:pt>
    <dgm:pt modelId="{1C170793-F112-423D-9605-88B899654947}" type="pres">
      <dgm:prSet presAssocID="{C27A1955-5FCA-4611-BF16-7D430542A993}" presName="hierChild3" presStyleCnt="0"/>
      <dgm:spPr/>
    </dgm:pt>
    <dgm:pt modelId="{DDC2618E-7090-48A5-9360-2AB2B8DDAB61}" type="pres">
      <dgm:prSet presAssocID="{C6CC4C18-65D5-4659-9CDE-CE5A4F9B777C}" presName="Name10" presStyleLbl="parChTrans1D2" presStyleIdx="3" presStyleCnt="4"/>
      <dgm:spPr/>
    </dgm:pt>
    <dgm:pt modelId="{10F6CD70-D4D9-4DFB-9DE6-76CCF7AE20AA}" type="pres">
      <dgm:prSet presAssocID="{058034E9-6731-43EB-B740-97DA03C2AEA8}" presName="hierRoot2" presStyleCnt="0"/>
      <dgm:spPr/>
    </dgm:pt>
    <dgm:pt modelId="{7ED28BB0-E691-4B56-8A98-AAB5BE969456}" type="pres">
      <dgm:prSet presAssocID="{058034E9-6731-43EB-B740-97DA03C2AEA8}" presName="composite2" presStyleCnt="0"/>
      <dgm:spPr/>
    </dgm:pt>
    <dgm:pt modelId="{2E0F9223-D15E-4737-9F88-EE7871C9ED93}" type="pres">
      <dgm:prSet presAssocID="{058034E9-6731-43EB-B740-97DA03C2AEA8}" presName="background2" presStyleLbl="node2" presStyleIdx="3" presStyleCnt="4"/>
      <dgm:spPr/>
    </dgm:pt>
    <dgm:pt modelId="{495E9357-4840-4376-8583-16C94E392415}" type="pres">
      <dgm:prSet presAssocID="{058034E9-6731-43EB-B740-97DA03C2AEA8}" presName="text2" presStyleLbl="fgAcc2" presStyleIdx="3" presStyleCnt="4">
        <dgm:presLayoutVars>
          <dgm:chPref val="3"/>
        </dgm:presLayoutVars>
      </dgm:prSet>
      <dgm:spPr/>
    </dgm:pt>
    <dgm:pt modelId="{685E2822-3525-4FF2-9097-8592699B80F3}" type="pres">
      <dgm:prSet presAssocID="{058034E9-6731-43EB-B740-97DA03C2AEA8}" presName="hierChild3" presStyleCnt="0"/>
      <dgm:spPr/>
    </dgm:pt>
    <dgm:pt modelId="{D373AAE8-6C1E-406D-95C5-1B572D9D6BF7}" type="pres">
      <dgm:prSet presAssocID="{B9678D8A-9AAB-4156-B77D-D1004CC6CBD5}" presName="Name17" presStyleLbl="parChTrans1D3" presStyleIdx="1" presStyleCnt="3"/>
      <dgm:spPr/>
    </dgm:pt>
    <dgm:pt modelId="{11CC591F-A21D-441E-B17C-6891BC2D5BE8}" type="pres">
      <dgm:prSet presAssocID="{099809B5-C80C-4141-B261-37FC46627312}" presName="hierRoot3" presStyleCnt="0"/>
      <dgm:spPr/>
    </dgm:pt>
    <dgm:pt modelId="{76629BF6-B9B2-4BA1-9CC5-388DC7310FDB}" type="pres">
      <dgm:prSet presAssocID="{099809B5-C80C-4141-B261-37FC46627312}" presName="composite3" presStyleCnt="0"/>
      <dgm:spPr/>
    </dgm:pt>
    <dgm:pt modelId="{80DA3CFC-AD81-466C-84D2-9516DDD171F8}" type="pres">
      <dgm:prSet presAssocID="{099809B5-C80C-4141-B261-37FC46627312}" presName="background3" presStyleLbl="node3" presStyleIdx="1" presStyleCnt="3"/>
      <dgm:spPr/>
    </dgm:pt>
    <dgm:pt modelId="{1C9A3DE6-DE13-40EF-848A-068A2C880FFD}" type="pres">
      <dgm:prSet presAssocID="{099809B5-C80C-4141-B261-37FC46627312}" presName="text3" presStyleLbl="fgAcc3" presStyleIdx="1" presStyleCnt="3">
        <dgm:presLayoutVars>
          <dgm:chPref val="3"/>
        </dgm:presLayoutVars>
      </dgm:prSet>
      <dgm:spPr/>
    </dgm:pt>
    <dgm:pt modelId="{CD0C8C0C-3927-4C7A-81C2-74106F9529E7}" type="pres">
      <dgm:prSet presAssocID="{099809B5-C80C-4141-B261-37FC46627312}" presName="hierChild4" presStyleCnt="0"/>
      <dgm:spPr/>
    </dgm:pt>
    <dgm:pt modelId="{EE36B211-1E6F-4082-81FA-9FA15E47B6EB}" type="pres">
      <dgm:prSet presAssocID="{5D3CE0B6-994C-45FF-8FC1-880F32C84C26}" presName="Name17" presStyleLbl="parChTrans1D3" presStyleIdx="2" presStyleCnt="3"/>
      <dgm:spPr/>
    </dgm:pt>
    <dgm:pt modelId="{7DF00F1E-7D2E-4B00-87FE-3EF31CD2C5F7}" type="pres">
      <dgm:prSet presAssocID="{98D5D8EC-3CE2-4954-9A0B-0978448D3597}" presName="hierRoot3" presStyleCnt="0"/>
      <dgm:spPr/>
    </dgm:pt>
    <dgm:pt modelId="{1500AFC7-9D47-4C05-B6D1-1792E5989082}" type="pres">
      <dgm:prSet presAssocID="{98D5D8EC-3CE2-4954-9A0B-0978448D3597}" presName="composite3" presStyleCnt="0"/>
      <dgm:spPr/>
    </dgm:pt>
    <dgm:pt modelId="{A604A91D-66DA-4D92-BEF9-C93A2483BC57}" type="pres">
      <dgm:prSet presAssocID="{98D5D8EC-3CE2-4954-9A0B-0978448D3597}" presName="background3" presStyleLbl="node3" presStyleIdx="2" presStyleCnt="3"/>
      <dgm:spPr/>
    </dgm:pt>
    <dgm:pt modelId="{DC5FF0AA-0D84-41DF-A27E-9692986710ED}" type="pres">
      <dgm:prSet presAssocID="{98D5D8EC-3CE2-4954-9A0B-0978448D3597}" presName="text3" presStyleLbl="fgAcc3" presStyleIdx="2" presStyleCnt="3">
        <dgm:presLayoutVars>
          <dgm:chPref val="3"/>
        </dgm:presLayoutVars>
      </dgm:prSet>
      <dgm:spPr/>
    </dgm:pt>
    <dgm:pt modelId="{2EC5F553-FF0D-41D3-9BA9-8414253E2E78}" type="pres">
      <dgm:prSet presAssocID="{98D5D8EC-3CE2-4954-9A0B-0978448D3597}" presName="hierChild4" presStyleCnt="0"/>
      <dgm:spPr/>
    </dgm:pt>
  </dgm:ptLst>
  <dgm:cxnLst>
    <dgm:cxn modelId="{02874E1C-968F-48D4-9F92-4010D9AA8C3C}" type="presOf" srcId="{3213FAC4-CD06-4408-BCCD-ED5ED84B18CA}" destId="{A8C051E2-B7A9-4B48-85D2-B1BC88B4D260}" srcOrd="0" destOrd="0" presId="urn:microsoft.com/office/officeart/2005/8/layout/hierarchy1"/>
    <dgm:cxn modelId="{E0CA381D-2E00-4CE8-AD43-8CF0C6C42A76}" type="presOf" srcId="{98D5D8EC-3CE2-4954-9A0B-0978448D3597}" destId="{DC5FF0AA-0D84-41DF-A27E-9692986710ED}" srcOrd="0" destOrd="0" presId="urn:microsoft.com/office/officeart/2005/8/layout/hierarchy1"/>
    <dgm:cxn modelId="{E2669F27-C83E-40BC-B07D-1DF7DF4C07BF}" type="presOf" srcId="{B4C320E6-EFD5-49FD-B9F7-8965638AFE7C}" destId="{C707DF75-8148-45D7-913B-793CD997703F}" srcOrd="0" destOrd="0" presId="urn:microsoft.com/office/officeart/2005/8/layout/hierarchy1"/>
    <dgm:cxn modelId="{3CF7BD29-29ED-40D5-A30E-1B746E0734A8}" srcId="{0A4764B0-AE93-4666-B913-3AA031D68BC4}" destId="{058034E9-6731-43EB-B740-97DA03C2AEA8}" srcOrd="3" destOrd="0" parTransId="{C6CC4C18-65D5-4659-9CDE-CE5A4F9B777C}" sibTransId="{DCBB2E2D-F5CB-40AD-9184-9669374CE015}"/>
    <dgm:cxn modelId="{4FDA993D-F04C-4C19-8965-16FAACAA25C4}" type="presOf" srcId="{620C8782-11E8-49AB-BEFC-0940466005D6}" destId="{F0F73DD2-3CAB-4763-8C88-814CBE87585B}" srcOrd="0" destOrd="0" presId="urn:microsoft.com/office/officeart/2005/8/layout/hierarchy1"/>
    <dgm:cxn modelId="{434A1E40-AE8D-4B8B-8006-D3CD2495FC6D}" srcId="{058034E9-6731-43EB-B740-97DA03C2AEA8}" destId="{98D5D8EC-3CE2-4954-9A0B-0978448D3597}" srcOrd="1" destOrd="0" parTransId="{5D3CE0B6-994C-45FF-8FC1-880F32C84C26}" sibTransId="{8FF5B5B1-4FB2-40DF-A7BA-F032B48924A2}"/>
    <dgm:cxn modelId="{A6C5C95B-2442-44E3-AF29-D3CFD97A1AF6}" srcId="{0A4764B0-AE93-4666-B913-3AA031D68BC4}" destId="{C27A1955-5FCA-4611-BF16-7D430542A993}" srcOrd="2" destOrd="0" parTransId="{65E3339D-92FB-4CB4-AF93-50B6B33D764C}" sibTransId="{A4E29D05-B091-4623-ACEB-D0DEA83930DE}"/>
    <dgm:cxn modelId="{1A5A4F55-0658-480A-9AD6-A4398EFD4051}" srcId="{058034E9-6731-43EB-B740-97DA03C2AEA8}" destId="{099809B5-C80C-4141-B261-37FC46627312}" srcOrd="0" destOrd="0" parTransId="{B9678D8A-9AAB-4156-B77D-D1004CC6CBD5}" sibTransId="{E6D12322-5D2B-4673-8D50-97F8D72334E7}"/>
    <dgm:cxn modelId="{6465087F-24B4-4564-8EB3-6F6BDBC4A104}" type="presOf" srcId="{E20C2619-5CF9-4FBB-B6E3-AF8E2F27DE14}" destId="{1F7F89F8-A017-4188-8418-061F1525FA26}" srcOrd="0" destOrd="0" presId="urn:microsoft.com/office/officeart/2005/8/layout/hierarchy1"/>
    <dgm:cxn modelId="{76111B8A-421C-447C-9920-B5032C3D8D74}" type="presOf" srcId="{0627F226-7119-4CCC-AA9A-E51BB15C6BA4}" destId="{00C2ADF0-0932-4E1A-804B-82224A1CED4A}" srcOrd="0" destOrd="0" presId="urn:microsoft.com/office/officeart/2005/8/layout/hierarchy1"/>
    <dgm:cxn modelId="{64E6BA98-93C3-4D37-829F-6AE5AB796990}" type="presOf" srcId="{B9678D8A-9AAB-4156-B77D-D1004CC6CBD5}" destId="{D373AAE8-6C1E-406D-95C5-1B572D9D6BF7}" srcOrd="0" destOrd="0" presId="urn:microsoft.com/office/officeart/2005/8/layout/hierarchy1"/>
    <dgm:cxn modelId="{5CFD63A8-1BFC-44D3-A83D-B0E03A6AE196}" type="presOf" srcId="{C6CC4C18-65D5-4659-9CDE-CE5A4F9B777C}" destId="{DDC2618E-7090-48A5-9360-2AB2B8DDAB61}" srcOrd="0" destOrd="0" presId="urn:microsoft.com/office/officeart/2005/8/layout/hierarchy1"/>
    <dgm:cxn modelId="{75C01BB8-610C-4230-B6E7-D4B978DA31CF}" type="presOf" srcId="{099809B5-C80C-4141-B261-37FC46627312}" destId="{1C9A3DE6-DE13-40EF-848A-068A2C880FFD}" srcOrd="0" destOrd="0" presId="urn:microsoft.com/office/officeart/2005/8/layout/hierarchy1"/>
    <dgm:cxn modelId="{647B34B9-787E-41C4-804D-FA4230BB31AD}" srcId="{0A4764B0-AE93-4666-B913-3AA031D68BC4}" destId="{3213FAC4-CD06-4408-BCCD-ED5ED84B18CA}" srcOrd="1" destOrd="0" parTransId="{63312179-7C5C-41B1-9C3B-19E78335D0C5}" sibTransId="{2912C605-765A-41E7-AEAD-D20ADFAE2BBD}"/>
    <dgm:cxn modelId="{123B0EBD-7A7E-437D-B8DE-0BE639A64D92}" srcId="{3213FAC4-CD06-4408-BCCD-ED5ED84B18CA}" destId="{B4C320E6-EFD5-49FD-B9F7-8965638AFE7C}" srcOrd="0" destOrd="0" parTransId="{620C8782-11E8-49AB-BEFC-0940466005D6}" sibTransId="{85D32BC7-6A89-49F3-B057-3DCFC4D1D72A}"/>
    <dgm:cxn modelId="{BECE3EBD-DAA1-4B4F-BD67-445F8786001F}" type="presOf" srcId="{C27A1955-5FCA-4611-BF16-7D430542A993}" destId="{C642A8EF-2372-49F3-9904-98E95F23850B}" srcOrd="0" destOrd="0" presId="urn:microsoft.com/office/officeart/2005/8/layout/hierarchy1"/>
    <dgm:cxn modelId="{0A82A4C0-3A33-42AE-A99C-6EB6D1E6B025}" type="presOf" srcId="{37DA5D1B-482F-43C0-97A2-438EE9C31D59}" destId="{6D21C5A6-6CE1-4209-8FF2-E720DEFD9E70}" srcOrd="0" destOrd="0" presId="urn:microsoft.com/office/officeart/2005/8/layout/hierarchy1"/>
    <dgm:cxn modelId="{FD8644C4-A221-46E8-AB5D-96324DB98D06}" type="presOf" srcId="{5D3CE0B6-994C-45FF-8FC1-880F32C84C26}" destId="{EE36B211-1E6F-4082-81FA-9FA15E47B6EB}" srcOrd="0" destOrd="0" presId="urn:microsoft.com/office/officeart/2005/8/layout/hierarchy1"/>
    <dgm:cxn modelId="{E98E35C8-56C9-49A1-B4F0-792CAD4F9886}" type="presOf" srcId="{65E3339D-92FB-4CB4-AF93-50B6B33D764C}" destId="{CA3CFCD6-FB62-4754-ADFF-704C6996D222}" srcOrd="0" destOrd="0" presId="urn:microsoft.com/office/officeart/2005/8/layout/hierarchy1"/>
    <dgm:cxn modelId="{EE2381CF-4E13-4699-97F4-AC0B1EFBD2C8}" srcId="{0A4764B0-AE93-4666-B913-3AA031D68BC4}" destId="{0627F226-7119-4CCC-AA9A-E51BB15C6BA4}" srcOrd="0" destOrd="0" parTransId="{E20C2619-5CF9-4FBB-B6E3-AF8E2F27DE14}" sibTransId="{C32AC4EF-C0AD-45DA-AF4E-0A73CFC477AE}"/>
    <dgm:cxn modelId="{A85E99CF-E7E2-449F-BB72-387C250839B0}" srcId="{37DA5D1B-482F-43C0-97A2-438EE9C31D59}" destId="{0A4764B0-AE93-4666-B913-3AA031D68BC4}" srcOrd="0" destOrd="0" parTransId="{277C33C9-D7CE-4E66-8838-09F6FC15BF75}" sibTransId="{62295B32-1D51-4491-8485-48935150787C}"/>
    <dgm:cxn modelId="{144759D0-3AA6-4DF5-B1F2-481301FC813E}" type="presOf" srcId="{058034E9-6731-43EB-B740-97DA03C2AEA8}" destId="{495E9357-4840-4376-8583-16C94E392415}" srcOrd="0" destOrd="0" presId="urn:microsoft.com/office/officeart/2005/8/layout/hierarchy1"/>
    <dgm:cxn modelId="{F44F5EDD-C769-4304-A6DD-0B756F31DC0B}" type="presOf" srcId="{63312179-7C5C-41B1-9C3B-19E78335D0C5}" destId="{2A5B4CE9-DFD2-4D45-A138-42A315CA4A97}" srcOrd="0" destOrd="0" presId="urn:microsoft.com/office/officeart/2005/8/layout/hierarchy1"/>
    <dgm:cxn modelId="{988726E3-5DEC-4816-87DB-361B7F752B70}" type="presOf" srcId="{0A4764B0-AE93-4666-B913-3AA031D68BC4}" destId="{C9D8CFEC-ADB7-4C38-BF0D-4E60A19E63D4}" srcOrd="0" destOrd="0" presId="urn:microsoft.com/office/officeart/2005/8/layout/hierarchy1"/>
    <dgm:cxn modelId="{C30E2449-D5EC-4E48-89E6-0228AE067ECB}" type="presParOf" srcId="{6D21C5A6-6CE1-4209-8FF2-E720DEFD9E70}" destId="{B3F18790-3639-4B06-8BF5-EA38A6779C37}" srcOrd="0" destOrd="0" presId="urn:microsoft.com/office/officeart/2005/8/layout/hierarchy1"/>
    <dgm:cxn modelId="{A9759D62-2785-4948-AE6F-D8539B0618B1}" type="presParOf" srcId="{B3F18790-3639-4B06-8BF5-EA38A6779C37}" destId="{DD277611-D8DA-4AF7-BC96-30D41DE698C9}" srcOrd="0" destOrd="0" presId="urn:microsoft.com/office/officeart/2005/8/layout/hierarchy1"/>
    <dgm:cxn modelId="{14F779E5-AD98-455E-BCC4-64ABE3857123}" type="presParOf" srcId="{DD277611-D8DA-4AF7-BC96-30D41DE698C9}" destId="{B515F91A-94C4-4096-B6F7-797E5F807702}" srcOrd="0" destOrd="0" presId="urn:microsoft.com/office/officeart/2005/8/layout/hierarchy1"/>
    <dgm:cxn modelId="{E87BC241-19F7-42EA-9175-24A0E5463566}" type="presParOf" srcId="{DD277611-D8DA-4AF7-BC96-30D41DE698C9}" destId="{C9D8CFEC-ADB7-4C38-BF0D-4E60A19E63D4}" srcOrd="1" destOrd="0" presId="urn:microsoft.com/office/officeart/2005/8/layout/hierarchy1"/>
    <dgm:cxn modelId="{2DF15EAF-DE8F-4956-AB7C-FA3946E86EFC}" type="presParOf" srcId="{B3F18790-3639-4B06-8BF5-EA38A6779C37}" destId="{39EEA04E-C1B1-4EC6-9D5A-067EAA91B05D}" srcOrd="1" destOrd="0" presId="urn:microsoft.com/office/officeart/2005/8/layout/hierarchy1"/>
    <dgm:cxn modelId="{D6734E26-0162-4D94-9466-5FB881E235B4}" type="presParOf" srcId="{39EEA04E-C1B1-4EC6-9D5A-067EAA91B05D}" destId="{1F7F89F8-A017-4188-8418-061F1525FA26}" srcOrd="0" destOrd="0" presId="urn:microsoft.com/office/officeart/2005/8/layout/hierarchy1"/>
    <dgm:cxn modelId="{ACD2FC0C-2C9F-4758-9E61-760FA8D46C36}" type="presParOf" srcId="{39EEA04E-C1B1-4EC6-9D5A-067EAA91B05D}" destId="{613FC1A2-089F-4B59-AA15-FD3D7DBE9BA8}" srcOrd="1" destOrd="0" presId="urn:microsoft.com/office/officeart/2005/8/layout/hierarchy1"/>
    <dgm:cxn modelId="{A9B8F68B-1261-4CB8-8DF0-F46903602C69}" type="presParOf" srcId="{613FC1A2-089F-4B59-AA15-FD3D7DBE9BA8}" destId="{2DC81C9A-A1DD-40D3-A41E-CBC260F18ACE}" srcOrd="0" destOrd="0" presId="urn:microsoft.com/office/officeart/2005/8/layout/hierarchy1"/>
    <dgm:cxn modelId="{05776862-0C67-46FB-8964-4676D87A79B1}" type="presParOf" srcId="{2DC81C9A-A1DD-40D3-A41E-CBC260F18ACE}" destId="{B591B65D-E2E5-4924-81BD-0559CC94E0BB}" srcOrd="0" destOrd="0" presId="urn:microsoft.com/office/officeart/2005/8/layout/hierarchy1"/>
    <dgm:cxn modelId="{98C3226B-53BB-49E6-9854-94A3EF9BDD16}" type="presParOf" srcId="{2DC81C9A-A1DD-40D3-A41E-CBC260F18ACE}" destId="{00C2ADF0-0932-4E1A-804B-82224A1CED4A}" srcOrd="1" destOrd="0" presId="urn:microsoft.com/office/officeart/2005/8/layout/hierarchy1"/>
    <dgm:cxn modelId="{1003E9C9-0893-4DC5-89FF-BD15877AA04E}" type="presParOf" srcId="{613FC1A2-089F-4B59-AA15-FD3D7DBE9BA8}" destId="{CD58E776-7C9C-4850-A441-6EDFFFF42488}" srcOrd="1" destOrd="0" presId="urn:microsoft.com/office/officeart/2005/8/layout/hierarchy1"/>
    <dgm:cxn modelId="{CC19DE4F-11EC-4F1A-AD69-8AC780EF5CB3}" type="presParOf" srcId="{39EEA04E-C1B1-4EC6-9D5A-067EAA91B05D}" destId="{2A5B4CE9-DFD2-4D45-A138-42A315CA4A97}" srcOrd="2" destOrd="0" presId="urn:microsoft.com/office/officeart/2005/8/layout/hierarchy1"/>
    <dgm:cxn modelId="{BEB5EC86-55E4-477E-925F-842D9527026A}" type="presParOf" srcId="{39EEA04E-C1B1-4EC6-9D5A-067EAA91B05D}" destId="{D8B79813-82A1-476E-A79A-E30553D60C04}" srcOrd="3" destOrd="0" presId="urn:microsoft.com/office/officeart/2005/8/layout/hierarchy1"/>
    <dgm:cxn modelId="{A94FCF03-0893-43AF-AA60-441F59B00ED6}" type="presParOf" srcId="{D8B79813-82A1-476E-A79A-E30553D60C04}" destId="{9F918FB4-A4F7-4CA7-9AEE-D03614B88B03}" srcOrd="0" destOrd="0" presId="urn:microsoft.com/office/officeart/2005/8/layout/hierarchy1"/>
    <dgm:cxn modelId="{B6172720-E9C4-4895-A95F-5E4A364120FB}" type="presParOf" srcId="{9F918FB4-A4F7-4CA7-9AEE-D03614B88B03}" destId="{70CDDC56-9AB2-4062-8B5C-8E67F5E9356A}" srcOrd="0" destOrd="0" presId="urn:microsoft.com/office/officeart/2005/8/layout/hierarchy1"/>
    <dgm:cxn modelId="{1B6756A5-91BD-4F09-BCA0-318285928AB6}" type="presParOf" srcId="{9F918FB4-A4F7-4CA7-9AEE-D03614B88B03}" destId="{A8C051E2-B7A9-4B48-85D2-B1BC88B4D260}" srcOrd="1" destOrd="0" presId="urn:microsoft.com/office/officeart/2005/8/layout/hierarchy1"/>
    <dgm:cxn modelId="{849B7C32-090E-44FB-B156-6697367D4027}" type="presParOf" srcId="{D8B79813-82A1-476E-A79A-E30553D60C04}" destId="{DF1E8AA0-70AB-47E6-92E1-EE0F736FCC54}" srcOrd="1" destOrd="0" presId="urn:microsoft.com/office/officeart/2005/8/layout/hierarchy1"/>
    <dgm:cxn modelId="{A12CEC40-E411-4760-BE74-CB957538940D}" type="presParOf" srcId="{DF1E8AA0-70AB-47E6-92E1-EE0F736FCC54}" destId="{F0F73DD2-3CAB-4763-8C88-814CBE87585B}" srcOrd="0" destOrd="0" presId="urn:microsoft.com/office/officeart/2005/8/layout/hierarchy1"/>
    <dgm:cxn modelId="{91329238-E294-4008-987E-8A4C56C5F3C5}" type="presParOf" srcId="{DF1E8AA0-70AB-47E6-92E1-EE0F736FCC54}" destId="{45F83771-4402-4FBF-A14B-67851ABD778F}" srcOrd="1" destOrd="0" presId="urn:microsoft.com/office/officeart/2005/8/layout/hierarchy1"/>
    <dgm:cxn modelId="{2366B753-E39F-4EC1-B91F-30072C6FA0F2}" type="presParOf" srcId="{45F83771-4402-4FBF-A14B-67851ABD778F}" destId="{8E11B94F-1B2F-4C8E-884F-3F265DF31175}" srcOrd="0" destOrd="0" presId="urn:microsoft.com/office/officeart/2005/8/layout/hierarchy1"/>
    <dgm:cxn modelId="{B2831C13-0C10-4FC5-8FF0-4AA81A5374E2}" type="presParOf" srcId="{8E11B94F-1B2F-4C8E-884F-3F265DF31175}" destId="{17E9026B-F77C-44B1-9E36-135EAB41458B}" srcOrd="0" destOrd="0" presId="urn:microsoft.com/office/officeart/2005/8/layout/hierarchy1"/>
    <dgm:cxn modelId="{B47B8177-BCC4-409F-B99F-38AE7E57B204}" type="presParOf" srcId="{8E11B94F-1B2F-4C8E-884F-3F265DF31175}" destId="{C707DF75-8148-45D7-913B-793CD997703F}" srcOrd="1" destOrd="0" presId="urn:microsoft.com/office/officeart/2005/8/layout/hierarchy1"/>
    <dgm:cxn modelId="{E2B5D21F-C71E-4B73-BE05-95539D32BA56}" type="presParOf" srcId="{45F83771-4402-4FBF-A14B-67851ABD778F}" destId="{AA432CBE-FA6C-4026-B906-418995EF95F3}" srcOrd="1" destOrd="0" presId="urn:microsoft.com/office/officeart/2005/8/layout/hierarchy1"/>
    <dgm:cxn modelId="{938955DB-089D-495D-A941-6B0A3F73C3A2}" type="presParOf" srcId="{39EEA04E-C1B1-4EC6-9D5A-067EAA91B05D}" destId="{CA3CFCD6-FB62-4754-ADFF-704C6996D222}" srcOrd="4" destOrd="0" presId="urn:microsoft.com/office/officeart/2005/8/layout/hierarchy1"/>
    <dgm:cxn modelId="{DB4A85A8-A143-4742-A81B-EFEB9D9996B2}" type="presParOf" srcId="{39EEA04E-C1B1-4EC6-9D5A-067EAA91B05D}" destId="{C47A4E7D-997F-45D2-AE11-6910B0953230}" srcOrd="5" destOrd="0" presId="urn:microsoft.com/office/officeart/2005/8/layout/hierarchy1"/>
    <dgm:cxn modelId="{9EBDA532-FAA0-4B46-A75D-3AEB5D53B73D}" type="presParOf" srcId="{C47A4E7D-997F-45D2-AE11-6910B0953230}" destId="{51F21C75-D62D-431B-9D85-728D7615BA1C}" srcOrd="0" destOrd="0" presId="urn:microsoft.com/office/officeart/2005/8/layout/hierarchy1"/>
    <dgm:cxn modelId="{81DB8E63-B735-40D6-A44A-895A065C2B51}" type="presParOf" srcId="{51F21C75-D62D-431B-9D85-728D7615BA1C}" destId="{0E0E3E70-7DD4-4E5D-A29C-0F4BA3285EBA}" srcOrd="0" destOrd="0" presId="urn:microsoft.com/office/officeart/2005/8/layout/hierarchy1"/>
    <dgm:cxn modelId="{F9995218-9751-4E63-93F9-E91A8A879F80}" type="presParOf" srcId="{51F21C75-D62D-431B-9D85-728D7615BA1C}" destId="{C642A8EF-2372-49F3-9904-98E95F23850B}" srcOrd="1" destOrd="0" presId="urn:microsoft.com/office/officeart/2005/8/layout/hierarchy1"/>
    <dgm:cxn modelId="{8E73C7C9-6D69-4C8F-A5AF-C4C1CA35BC2A}" type="presParOf" srcId="{C47A4E7D-997F-45D2-AE11-6910B0953230}" destId="{1C170793-F112-423D-9605-88B899654947}" srcOrd="1" destOrd="0" presId="urn:microsoft.com/office/officeart/2005/8/layout/hierarchy1"/>
    <dgm:cxn modelId="{323F1808-F73D-4C65-94B5-7BFF30CC6509}" type="presParOf" srcId="{39EEA04E-C1B1-4EC6-9D5A-067EAA91B05D}" destId="{DDC2618E-7090-48A5-9360-2AB2B8DDAB61}" srcOrd="6" destOrd="0" presId="urn:microsoft.com/office/officeart/2005/8/layout/hierarchy1"/>
    <dgm:cxn modelId="{8511ED67-4DC0-4C1F-8899-E804D1488E5F}" type="presParOf" srcId="{39EEA04E-C1B1-4EC6-9D5A-067EAA91B05D}" destId="{10F6CD70-D4D9-4DFB-9DE6-76CCF7AE20AA}" srcOrd="7" destOrd="0" presId="urn:microsoft.com/office/officeart/2005/8/layout/hierarchy1"/>
    <dgm:cxn modelId="{0226B82E-3D5D-403C-896B-7F79ED10E430}" type="presParOf" srcId="{10F6CD70-D4D9-4DFB-9DE6-76CCF7AE20AA}" destId="{7ED28BB0-E691-4B56-8A98-AAB5BE969456}" srcOrd="0" destOrd="0" presId="urn:microsoft.com/office/officeart/2005/8/layout/hierarchy1"/>
    <dgm:cxn modelId="{83497088-03CB-48C6-8791-24A0C6716191}" type="presParOf" srcId="{7ED28BB0-E691-4B56-8A98-AAB5BE969456}" destId="{2E0F9223-D15E-4737-9F88-EE7871C9ED93}" srcOrd="0" destOrd="0" presId="urn:microsoft.com/office/officeart/2005/8/layout/hierarchy1"/>
    <dgm:cxn modelId="{23418F14-C2D7-4DC8-BB8F-B83664E0FD64}" type="presParOf" srcId="{7ED28BB0-E691-4B56-8A98-AAB5BE969456}" destId="{495E9357-4840-4376-8583-16C94E392415}" srcOrd="1" destOrd="0" presId="urn:microsoft.com/office/officeart/2005/8/layout/hierarchy1"/>
    <dgm:cxn modelId="{E2876C65-606B-4980-8914-F05BC21D20C4}" type="presParOf" srcId="{10F6CD70-D4D9-4DFB-9DE6-76CCF7AE20AA}" destId="{685E2822-3525-4FF2-9097-8592699B80F3}" srcOrd="1" destOrd="0" presId="urn:microsoft.com/office/officeart/2005/8/layout/hierarchy1"/>
    <dgm:cxn modelId="{5FB6FAD4-5306-47C3-B0C8-0F8C48D7F453}" type="presParOf" srcId="{685E2822-3525-4FF2-9097-8592699B80F3}" destId="{D373AAE8-6C1E-406D-95C5-1B572D9D6BF7}" srcOrd="0" destOrd="0" presId="urn:microsoft.com/office/officeart/2005/8/layout/hierarchy1"/>
    <dgm:cxn modelId="{562918C4-2D17-47DF-B1E1-B37CA9837675}" type="presParOf" srcId="{685E2822-3525-4FF2-9097-8592699B80F3}" destId="{11CC591F-A21D-441E-B17C-6891BC2D5BE8}" srcOrd="1" destOrd="0" presId="urn:microsoft.com/office/officeart/2005/8/layout/hierarchy1"/>
    <dgm:cxn modelId="{F82DF8B4-57C9-4CBD-9B81-F6006191670C}" type="presParOf" srcId="{11CC591F-A21D-441E-B17C-6891BC2D5BE8}" destId="{76629BF6-B9B2-4BA1-9CC5-388DC7310FDB}" srcOrd="0" destOrd="0" presId="urn:microsoft.com/office/officeart/2005/8/layout/hierarchy1"/>
    <dgm:cxn modelId="{95E865D4-D1A3-498D-B174-74D1F22C7D18}" type="presParOf" srcId="{76629BF6-B9B2-4BA1-9CC5-388DC7310FDB}" destId="{80DA3CFC-AD81-466C-84D2-9516DDD171F8}" srcOrd="0" destOrd="0" presId="urn:microsoft.com/office/officeart/2005/8/layout/hierarchy1"/>
    <dgm:cxn modelId="{EBA7D439-4044-4991-9B30-AA0C15F6C155}" type="presParOf" srcId="{76629BF6-B9B2-4BA1-9CC5-388DC7310FDB}" destId="{1C9A3DE6-DE13-40EF-848A-068A2C880FFD}" srcOrd="1" destOrd="0" presId="urn:microsoft.com/office/officeart/2005/8/layout/hierarchy1"/>
    <dgm:cxn modelId="{F73E27F8-8D9B-4D10-858B-21132A125941}" type="presParOf" srcId="{11CC591F-A21D-441E-B17C-6891BC2D5BE8}" destId="{CD0C8C0C-3927-4C7A-81C2-74106F9529E7}" srcOrd="1" destOrd="0" presId="urn:microsoft.com/office/officeart/2005/8/layout/hierarchy1"/>
    <dgm:cxn modelId="{FF16873D-88E8-41BF-B37E-8B0806F22267}" type="presParOf" srcId="{685E2822-3525-4FF2-9097-8592699B80F3}" destId="{EE36B211-1E6F-4082-81FA-9FA15E47B6EB}" srcOrd="2" destOrd="0" presId="urn:microsoft.com/office/officeart/2005/8/layout/hierarchy1"/>
    <dgm:cxn modelId="{789D9397-4EA9-453C-AC6F-EBDB816FEC11}" type="presParOf" srcId="{685E2822-3525-4FF2-9097-8592699B80F3}" destId="{7DF00F1E-7D2E-4B00-87FE-3EF31CD2C5F7}" srcOrd="3" destOrd="0" presId="urn:microsoft.com/office/officeart/2005/8/layout/hierarchy1"/>
    <dgm:cxn modelId="{35237736-D1F2-4401-BA6A-924FD87CADFA}" type="presParOf" srcId="{7DF00F1E-7D2E-4B00-87FE-3EF31CD2C5F7}" destId="{1500AFC7-9D47-4C05-B6D1-1792E5989082}" srcOrd="0" destOrd="0" presId="urn:microsoft.com/office/officeart/2005/8/layout/hierarchy1"/>
    <dgm:cxn modelId="{E8499518-8711-44D3-8CCC-1D7A29EC6430}" type="presParOf" srcId="{1500AFC7-9D47-4C05-B6D1-1792E5989082}" destId="{A604A91D-66DA-4D92-BEF9-C93A2483BC57}" srcOrd="0" destOrd="0" presId="urn:microsoft.com/office/officeart/2005/8/layout/hierarchy1"/>
    <dgm:cxn modelId="{72B8FDD9-50DA-4E24-8315-426A5D76CCA0}" type="presParOf" srcId="{1500AFC7-9D47-4C05-B6D1-1792E5989082}" destId="{DC5FF0AA-0D84-41DF-A27E-9692986710ED}" srcOrd="1" destOrd="0" presId="urn:microsoft.com/office/officeart/2005/8/layout/hierarchy1"/>
    <dgm:cxn modelId="{949BBF62-5069-4FC1-9BC9-EDA8A1185E95}" type="presParOf" srcId="{7DF00F1E-7D2E-4B00-87FE-3EF31CD2C5F7}" destId="{2EC5F553-FF0D-41D3-9BA9-8414253E2E78}" srcOrd="1" destOrd="0" presId="urn:microsoft.com/office/officeart/2005/8/layout/hierarchy1"/>
  </dgm:cxnLst>
  <dgm:bg/>
  <dgm:whole/>
  <dgm:extLst>
    <a:ext uri="http://schemas.microsoft.com/office/drawing/2008/diagram">
      <dsp:dataModelExt xmlns:dsp="http://schemas.microsoft.com/office/drawing/2008/diagram" relId="rId15" minVer="http://schemas.openxmlformats.org/drawingml/2006/diagram"/>
    </a:ext>
  </dgm:extLst>
</dgm:dataModel>
</file>

<file path=word/diagrams/data2.xml><?xml version="1.0" encoding="utf-8"?>
<dgm:dataModel xmlns:dgm="http://schemas.openxmlformats.org/drawingml/2006/diagram" xmlns:a="http://schemas.openxmlformats.org/drawingml/2006/main">
  <dgm:ptLst>
    <dgm:pt modelId="{84456923-1D53-4A38-9B34-D8B8A1957339}" type="doc">
      <dgm:prSet loTypeId="urn:microsoft.com/office/officeart/2005/8/layout/chevron2" loCatId="process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ru-RU"/>
        </a:p>
      </dgm:t>
    </dgm:pt>
    <dgm:pt modelId="{6E700B61-A1A9-4295-AF87-72E8FD0EAC4D}">
      <dgm:prSet phldrT="[Текст]"/>
      <dgm:spPr/>
      <dgm:t>
        <a:bodyPr/>
        <a:lstStyle/>
        <a:p>
          <a:r>
            <a:rPr lang="ru-RU"/>
            <a:t>Миссия</a:t>
          </a:r>
        </a:p>
      </dgm:t>
    </dgm:pt>
    <dgm:pt modelId="{2D1D81FE-C6E1-45A1-ADFD-32AAA50329B4}" type="parTrans" cxnId="{A1BF308A-6139-468C-8F98-5EC0327FA440}">
      <dgm:prSet/>
      <dgm:spPr/>
      <dgm:t>
        <a:bodyPr/>
        <a:lstStyle/>
        <a:p>
          <a:endParaRPr lang="ru-RU"/>
        </a:p>
      </dgm:t>
    </dgm:pt>
    <dgm:pt modelId="{22494B9D-BCCD-42F6-B25A-B4D884FB5BC3}" type="sibTrans" cxnId="{A1BF308A-6139-468C-8F98-5EC0327FA440}">
      <dgm:prSet/>
      <dgm:spPr/>
      <dgm:t>
        <a:bodyPr/>
        <a:lstStyle/>
        <a:p>
          <a:endParaRPr lang="ru-RU"/>
        </a:p>
      </dgm:t>
    </dgm:pt>
    <dgm:pt modelId="{B6D1A6DB-3A33-4336-ABEA-2CA254BA0A40}">
      <dgm:prSet phldrT="[Текст]" custT="1"/>
      <dgm:spPr/>
      <dgm:t>
        <a:bodyPr/>
        <a:lstStyle/>
        <a:p>
          <a:r>
            <a:rPr lang="ru-RU" sz="1000"/>
            <a:t>Цель: повышение прибыльности при реализации ЖД билетов</a:t>
          </a:r>
        </a:p>
      </dgm:t>
    </dgm:pt>
    <dgm:pt modelId="{92BEBDE1-3C82-405D-A46C-646692E616F4}" type="parTrans" cxnId="{0332B759-4BB9-4488-80DF-2D1732F23358}">
      <dgm:prSet/>
      <dgm:spPr/>
      <dgm:t>
        <a:bodyPr/>
        <a:lstStyle/>
        <a:p>
          <a:endParaRPr lang="ru-RU"/>
        </a:p>
      </dgm:t>
    </dgm:pt>
    <dgm:pt modelId="{671B9613-6950-4AD3-B728-B3A1F384DF19}" type="sibTrans" cxnId="{0332B759-4BB9-4488-80DF-2D1732F23358}">
      <dgm:prSet/>
      <dgm:spPr/>
      <dgm:t>
        <a:bodyPr/>
        <a:lstStyle/>
        <a:p>
          <a:endParaRPr lang="ru-RU"/>
        </a:p>
      </dgm:t>
    </dgm:pt>
    <dgm:pt modelId="{277144CA-488F-4853-B559-9FFE77F580F5}">
      <dgm:prSet phldrT="[Текст]"/>
      <dgm:spPr/>
      <dgm:t>
        <a:bodyPr/>
        <a:lstStyle/>
        <a:p>
          <a:r>
            <a:rPr lang="ru-RU"/>
            <a:t>Описание</a:t>
          </a:r>
        </a:p>
      </dgm:t>
    </dgm:pt>
    <dgm:pt modelId="{CF622BF6-9E9F-4B3F-9394-5FF1CF931F1C}" type="parTrans" cxnId="{4611B442-4D94-4104-B2FC-E070144C69D2}">
      <dgm:prSet/>
      <dgm:spPr/>
      <dgm:t>
        <a:bodyPr/>
        <a:lstStyle/>
        <a:p>
          <a:endParaRPr lang="ru-RU"/>
        </a:p>
      </dgm:t>
    </dgm:pt>
    <dgm:pt modelId="{27E8D4BD-1F19-4DF0-9CD2-9A3F3B1721CB}" type="sibTrans" cxnId="{4611B442-4D94-4104-B2FC-E070144C69D2}">
      <dgm:prSet/>
      <dgm:spPr/>
      <dgm:t>
        <a:bodyPr/>
        <a:lstStyle/>
        <a:p>
          <a:endParaRPr lang="ru-RU"/>
        </a:p>
      </dgm:t>
    </dgm:pt>
    <dgm:pt modelId="{289F2F18-C85F-4EE9-9C52-7048B8B8BFA2}">
      <dgm:prSet phldrT="[Текст]" custT="1"/>
      <dgm:spPr/>
      <dgm:t>
        <a:bodyPr/>
        <a:lstStyle/>
        <a:p>
          <a:r>
            <a:rPr lang="ru-RU" sz="700"/>
            <a:t>Услуги: продажи ЖД билетов</a:t>
          </a:r>
        </a:p>
      </dgm:t>
    </dgm:pt>
    <dgm:pt modelId="{4EB0AC58-7421-4A08-BE1C-CD83C3069394}" type="parTrans" cxnId="{976FF01D-4A61-48EA-A8C9-B04996C97E13}">
      <dgm:prSet/>
      <dgm:spPr/>
      <dgm:t>
        <a:bodyPr/>
        <a:lstStyle/>
        <a:p>
          <a:endParaRPr lang="ru-RU"/>
        </a:p>
      </dgm:t>
    </dgm:pt>
    <dgm:pt modelId="{F1A382D6-40CD-4F53-99BA-B51E57B90A62}" type="sibTrans" cxnId="{976FF01D-4A61-48EA-A8C9-B04996C97E13}">
      <dgm:prSet/>
      <dgm:spPr/>
      <dgm:t>
        <a:bodyPr/>
        <a:lstStyle/>
        <a:p>
          <a:endParaRPr lang="ru-RU"/>
        </a:p>
      </dgm:t>
    </dgm:pt>
    <dgm:pt modelId="{742B9C1A-5187-4596-B8D8-432A542743E1}">
      <dgm:prSet phldrT="[Текст]" custT="1"/>
      <dgm:spPr/>
      <dgm:t>
        <a:bodyPr/>
        <a:lstStyle/>
        <a:p>
          <a:r>
            <a:rPr lang="ru-RU" sz="700"/>
            <a:t>Современное кассовое оборудование</a:t>
          </a:r>
        </a:p>
      </dgm:t>
    </dgm:pt>
    <dgm:pt modelId="{B9AB95D1-7706-4956-AB37-C42DAA8D18C7}" type="parTrans" cxnId="{54CE4739-CB67-4499-BB4E-3EDA150AF014}">
      <dgm:prSet/>
      <dgm:spPr/>
      <dgm:t>
        <a:bodyPr/>
        <a:lstStyle/>
        <a:p>
          <a:endParaRPr lang="ru-RU"/>
        </a:p>
      </dgm:t>
    </dgm:pt>
    <dgm:pt modelId="{B2B24360-0CD8-4758-B9DD-5ED484DB403D}" type="sibTrans" cxnId="{54CE4739-CB67-4499-BB4E-3EDA150AF014}">
      <dgm:prSet/>
      <dgm:spPr/>
      <dgm:t>
        <a:bodyPr/>
        <a:lstStyle/>
        <a:p>
          <a:endParaRPr lang="ru-RU"/>
        </a:p>
      </dgm:t>
    </dgm:pt>
    <dgm:pt modelId="{C8D121D5-6F17-48D3-8033-D2AE489AAB02}">
      <dgm:prSet phldrT="[Текст]" custT="1"/>
      <dgm:spPr/>
      <dgm:t>
        <a:bodyPr/>
        <a:lstStyle/>
        <a:p>
          <a:r>
            <a:rPr lang="ru-RU" sz="700"/>
            <a:t>Современные маркетинговые технологии</a:t>
          </a:r>
        </a:p>
      </dgm:t>
    </dgm:pt>
    <dgm:pt modelId="{6E13A8D8-7236-44AE-BB77-B542ECEEC58C}" type="parTrans" cxnId="{2F424846-2954-4C0F-86AC-678A8A03A233}">
      <dgm:prSet/>
      <dgm:spPr/>
      <dgm:t>
        <a:bodyPr/>
        <a:lstStyle/>
        <a:p>
          <a:endParaRPr lang="ru-RU"/>
        </a:p>
      </dgm:t>
    </dgm:pt>
    <dgm:pt modelId="{506E4861-CF6E-433E-BE7A-80DFC49ECA0F}" type="sibTrans" cxnId="{2F424846-2954-4C0F-86AC-678A8A03A233}">
      <dgm:prSet/>
      <dgm:spPr/>
      <dgm:t>
        <a:bodyPr/>
        <a:lstStyle/>
        <a:p>
          <a:endParaRPr lang="ru-RU"/>
        </a:p>
      </dgm:t>
    </dgm:pt>
    <dgm:pt modelId="{6C378B2B-D56E-4C34-BF0E-E36EAE18D385}">
      <dgm:prSet phldrT="[Текст]" custT="1"/>
      <dgm:spPr/>
      <dgm:t>
        <a:bodyPr/>
        <a:lstStyle/>
        <a:p>
          <a:r>
            <a:rPr lang="ru-RU" sz="700"/>
            <a:t>Конкурентные преимущества: узнаваемость бренда, гибкая ценовая политика, договоры с юрлицами</a:t>
          </a:r>
        </a:p>
      </dgm:t>
    </dgm:pt>
    <dgm:pt modelId="{EFCD9FB0-1E06-4CA9-A8EC-0065F23F7295}" type="parTrans" cxnId="{7029A3B6-0EE1-46AD-B3B3-D3A0FAE36B1B}">
      <dgm:prSet/>
      <dgm:spPr/>
      <dgm:t>
        <a:bodyPr/>
        <a:lstStyle/>
        <a:p>
          <a:endParaRPr lang="ru-RU"/>
        </a:p>
      </dgm:t>
    </dgm:pt>
    <dgm:pt modelId="{662899F2-A286-4B36-9EA6-0A462500310D}" type="sibTrans" cxnId="{7029A3B6-0EE1-46AD-B3B3-D3A0FAE36B1B}">
      <dgm:prSet/>
      <dgm:spPr/>
      <dgm:t>
        <a:bodyPr/>
        <a:lstStyle/>
        <a:p>
          <a:endParaRPr lang="ru-RU"/>
        </a:p>
      </dgm:t>
    </dgm:pt>
    <dgm:pt modelId="{AC87B1E2-6088-473D-9E4C-8CA204BDCB59}">
      <dgm:prSet phldrT="[Текст]" custT="1"/>
      <dgm:spPr/>
      <dgm:t>
        <a:bodyPr/>
        <a:lstStyle/>
        <a:p>
          <a:r>
            <a:rPr lang="ru-RU" sz="700"/>
            <a:t>Работа с поставщиками</a:t>
          </a:r>
        </a:p>
      </dgm:t>
    </dgm:pt>
    <dgm:pt modelId="{F599FED2-841A-4867-92A2-96D3F2A85CB2}" type="parTrans" cxnId="{2EA778B5-DA23-42DA-9999-D76EEC22B689}">
      <dgm:prSet/>
      <dgm:spPr/>
      <dgm:t>
        <a:bodyPr/>
        <a:lstStyle/>
        <a:p>
          <a:endParaRPr lang="ru-RU"/>
        </a:p>
      </dgm:t>
    </dgm:pt>
    <dgm:pt modelId="{152DA9D5-1423-4FD9-84D2-A9EE9441AEB2}" type="sibTrans" cxnId="{2EA778B5-DA23-42DA-9999-D76EEC22B689}">
      <dgm:prSet/>
      <dgm:spPr/>
      <dgm:t>
        <a:bodyPr/>
        <a:lstStyle/>
        <a:p>
          <a:endParaRPr lang="ru-RU"/>
        </a:p>
      </dgm:t>
    </dgm:pt>
    <dgm:pt modelId="{1407F80F-2B84-4F62-8D1E-1D70EAAE4FB1}">
      <dgm:prSet phldrT="[Текст]" custT="1"/>
      <dgm:spPr/>
      <dgm:t>
        <a:bodyPr/>
        <a:lstStyle/>
        <a:p>
          <a:r>
            <a:rPr lang="ru-RU" sz="700"/>
            <a:t>Работа с потребителями</a:t>
          </a:r>
        </a:p>
      </dgm:t>
    </dgm:pt>
    <dgm:pt modelId="{ECD5F0B8-533D-41C8-9D02-7385C6B864F3}" type="parTrans" cxnId="{C92BE905-14BE-4C03-8A27-D09DBF46736B}">
      <dgm:prSet/>
      <dgm:spPr/>
      <dgm:t>
        <a:bodyPr/>
        <a:lstStyle/>
        <a:p>
          <a:endParaRPr lang="ru-RU"/>
        </a:p>
      </dgm:t>
    </dgm:pt>
    <dgm:pt modelId="{966CB3B3-7392-482A-B82E-674E128FD742}" type="sibTrans" cxnId="{C92BE905-14BE-4C03-8A27-D09DBF46736B}">
      <dgm:prSet/>
      <dgm:spPr/>
      <dgm:t>
        <a:bodyPr/>
        <a:lstStyle/>
        <a:p>
          <a:endParaRPr lang="ru-RU"/>
        </a:p>
      </dgm:t>
    </dgm:pt>
    <dgm:pt modelId="{60FC3A6F-0C5D-44F7-A041-F633EEDBCB80}">
      <dgm:prSet phldrT="[Текст]" custT="1"/>
      <dgm:spPr/>
      <dgm:t>
        <a:bodyPr/>
        <a:lstStyle/>
        <a:p>
          <a:r>
            <a:rPr lang="ru-RU" sz="700"/>
            <a:t>Использвоание данных специализированных сайтов</a:t>
          </a:r>
        </a:p>
      </dgm:t>
    </dgm:pt>
    <dgm:pt modelId="{3AF1D3F3-9DEB-4787-861B-32A481F39B71}" type="parTrans" cxnId="{5086DC8D-03CD-488D-9E53-44A6122BBACC}">
      <dgm:prSet/>
      <dgm:spPr/>
      <dgm:t>
        <a:bodyPr/>
        <a:lstStyle/>
        <a:p>
          <a:endParaRPr lang="ru-RU"/>
        </a:p>
      </dgm:t>
    </dgm:pt>
    <dgm:pt modelId="{90B75396-E79D-40D5-A961-EE0A5C6A0001}" type="sibTrans" cxnId="{5086DC8D-03CD-488D-9E53-44A6122BBACC}">
      <dgm:prSet/>
      <dgm:spPr/>
      <dgm:t>
        <a:bodyPr/>
        <a:lstStyle/>
        <a:p>
          <a:endParaRPr lang="ru-RU"/>
        </a:p>
      </dgm:t>
    </dgm:pt>
    <dgm:pt modelId="{22ACA907-AA6B-4B38-8165-83F8F67442E9}">
      <dgm:prSet phldrT="[Текст]" custT="1"/>
      <dgm:spPr/>
      <dgm:t>
        <a:bodyPr/>
        <a:lstStyle/>
        <a:p>
          <a:r>
            <a:rPr lang="ru-RU" sz="700"/>
            <a:t>Работа с короративными клиентами</a:t>
          </a:r>
        </a:p>
      </dgm:t>
    </dgm:pt>
    <dgm:pt modelId="{02F09BAC-FC9D-4DCD-9B18-7B2388352C42}" type="parTrans" cxnId="{9FA98108-E97B-4B95-B3FD-360420D6FC45}">
      <dgm:prSet/>
      <dgm:spPr/>
      <dgm:t>
        <a:bodyPr/>
        <a:lstStyle/>
        <a:p>
          <a:endParaRPr lang="ru-RU"/>
        </a:p>
      </dgm:t>
    </dgm:pt>
    <dgm:pt modelId="{352BCE71-CCEF-432F-AE43-44F16FC5A1E3}" type="sibTrans" cxnId="{9FA98108-E97B-4B95-B3FD-360420D6FC45}">
      <dgm:prSet/>
      <dgm:spPr/>
      <dgm:t>
        <a:bodyPr/>
        <a:lstStyle/>
        <a:p>
          <a:endParaRPr lang="ru-RU"/>
        </a:p>
      </dgm:t>
    </dgm:pt>
    <dgm:pt modelId="{4538262A-D11C-4E59-A1B4-7734A2F19D93}">
      <dgm:prSet phldrT="[Текст]"/>
      <dgm:spPr/>
      <dgm:t>
        <a:bodyPr/>
        <a:lstStyle/>
        <a:p>
          <a:r>
            <a:rPr lang="ru-RU"/>
            <a:t>Организация</a:t>
          </a:r>
        </a:p>
      </dgm:t>
    </dgm:pt>
    <dgm:pt modelId="{E9692271-9639-4B68-9EF0-A11A3A9067D6}" type="parTrans" cxnId="{185E305B-EBA2-40A8-960C-79AA37C8C617}">
      <dgm:prSet/>
      <dgm:spPr/>
      <dgm:t>
        <a:bodyPr/>
        <a:lstStyle/>
        <a:p>
          <a:endParaRPr lang="ru-RU"/>
        </a:p>
      </dgm:t>
    </dgm:pt>
    <dgm:pt modelId="{D89B9134-BC81-4664-8150-9752F4C4BECA}" type="sibTrans" cxnId="{185E305B-EBA2-40A8-960C-79AA37C8C617}">
      <dgm:prSet/>
      <dgm:spPr/>
      <dgm:t>
        <a:bodyPr/>
        <a:lstStyle/>
        <a:p>
          <a:endParaRPr lang="ru-RU"/>
        </a:p>
      </dgm:t>
    </dgm:pt>
    <dgm:pt modelId="{FEF07987-6BB7-4583-8F76-26E5C45D3070}">
      <dgm:prSet phldrT="[Текст]" custT="1"/>
      <dgm:spPr/>
      <dgm:t>
        <a:bodyPr/>
        <a:lstStyle/>
        <a:p>
          <a:r>
            <a:rPr lang="ru-RU" sz="1000"/>
            <a:t>Затраты: обслуживание оборудования, кредиты, оплата труда персонала, оплата электроэнергии</a:t>
          </a:r>
        </a:p>
      </dgm:t>
    </dgm:pt>
    <dgm:pt modelId="{06FDD38A-F79C-41BE-B5CE-0A3BF5182DDB}" type="parTrans" cxnId="{69C6412F-6600-42E9-B50D-9480D76839F6}">
      <dgm:prSet/>
      <dgm:spPr/>
      <dgm:t>
        <a:bodyPr/>
        <a:lstStyle/>
        <a:p>
          <a:endParaRPr lang="ru-RU"/>
        </a:p>
      </dgm:t>
    </dgm:pt>
    <dgm:pt modelId="{606A2223-2D27-4332-B15D-79F013BE6F09}" type="sibTrans" cxnId="{69C6412F-6600-42E9-B50D-9480D76839F6}">
      <dgm:prSet/>
      <dgm:spPr/>
      <dgm:t>
        <a:bodyPr/>
        <a:lstStyle/>
        <a:p>
          <a:endParaRPr lang="ru-RU"/>
        </a:p>
      </dgm:t>
    </dgm:pt>
    <dgm:pt modelId="{5216EC94-8D4B-41D9-BB89-BD902C77C2DF}">
      <dgm:prSet phldrT="[Текст]" custT="1"/>
      <dgm:spPr/>
      <dgm:t>
        <a:bodyPr/>
        <a:lstStyle/>
        <a:p>
          <a:r>
            <a:rPr lang="ru-RU" sz="1000"/>
            <a:t>Доходы: продажи ЖД билетов</a:t>
          </a:r>
        </a:p>
      </dgm:t>
    </dgm:pt>
    <dgm:pt modelId="{FD064371-7215-40FC-996D-CF49D9BC59C3}" type="parTrans" cxnId="{91F3344D-15D3-4B91-AA1B-81740EEDF21A}">
      <dgm:prSet/>
      <dgm:spPr/>
      <dgm:t>
        <a:bodyPr/>
        <a:lstStyle/>
        <a:p>
          <a:endParaRPr lang="ru-RU"/>
        </a:p>
      </dgm:t>
    </dgm:pt>
    <dgm:pt modelId="{A7D372AF-B2B4-4F95-9A87-3EAE270B65A4}" type="sibTrans" cxnId="{91F3344D-15D3-4B91-AA1B-81740EEDF21A}">
      <dgm:prSet/>
      <dgm:spPr/>
      <dgm:t>
        <a:bodyPr/>
        <a:lstStyle/>
        <a:p>
          <a:endParaRPr lang="ru-RU"/>
        </a:p>
      </dgm:t>
    </dgm:pt>
    <dgm:pt modelId="{46295B40-B835-4199-B87F-FC1F3AD9F2FF}">
      <dgm:prSet phldrT="[Текст]" custT="1"/>
      <dgm:spPr/>
      <dgm:t>
        <a:bodyPr/>
        <a:lstStyle/>
        <a:p>
          <a:r>
            <a:rPr lang="ru-RU" sz="900"/>
            <a:t>Линейно-функциональная организационная структура</a:t>
          </a:r>
        </a:p>
      </dgm:t>
    </dgm:pt>
    <dgm:pt modelId="{8A4A71CE-8BC9-4DB8-B793-1B0570B87F46}" type="parTrans" cxnId="{8B0FEE7B-05E7-4D18-84E0-0563FF644F1F}">
      <dgm:prSet/>
      <dgm:spPr/>
      <dgm:t>
        <a:bodyPr/>
        <a:lstStyle/>
        <a:p>
          <a:endParaRPr lang="ru-RU"/>
        </a:p>
      </dgm:t>
    </dgm:pt>
    <dgm:pt modelId="{072129E8-ED38-4F9E-A587-707DAF16F044}" type="sibTrans" cxnId="{8B0FEE7B-05E7-4D18-84E0-0563FF644F1F}">
      <dgm:prSet/>
      <dgm:spPr/>
      <dgm:t>
        <a:bodyPr/>
        <a:lstStyle/>
        <a:p>
          <a:endParaRPr lang="ru-RU"/>
        </a:p>
      </dgm:t>
    </dgm:pt>
    <dgm:pt modelId="{C878EAA3-59AF-42BB-9B16-A6ABFB52D96A}">
      <dgm:prSet phldrT="[Текст]" custT="1"/>
      <dgm:spPr/>
      <dgm:t>
        <a:bodyPr/>
        <a:lstStyle/>
        <a:p>
          <a:r>
            <a:rPr lang="ru-RU" sz="900"/>
            <a:t>Корпоративная информационная система</a:t>
          </a:r>
        </a:p>
      </dgm:t>
    </dgm:pt>
    <dgm:pt modelId="{35ED6495-0DEA-44EC-8CDC-72BEEF3540EF}" type="parTrans" cxnId="{61A2D024-845E-4F19-B60F-2C0DEA0E2EB4}">
      <dgm:prSet/>
      <dgm:spPr/>
      <dgm:t>
        <a:bodyPr/>
        <a:lstStyle/>
        <a:p>
          <a:endParaRPr lang="ru-RU"/>
        </a:p>
      </dgm:t>
    </dgm:pt>
    <dgm:pt modelId="{47A3B1B9-E771-4BC7-BC16-F936C60FB6F1}" type="sibTrans" cxnId="{61A2D024-845E-4F19-B60F-2C0DEA0E2EB4}">
      <dgm:prSet/>
      <dgm:spPr/>
      <dgm:t>
        <a:bodyPr/>
        <a:lstStyle/>
        <a:p>
          <a:endParaRPr lang="ru-RU"/>
        </a:p>
      </dgm:t>
    </dgm:pt>
    <dgm:pt modelId="{8DE69215-D868-4B10-A7DC-7257262BEAD5}">
      <dgm:prSet phldrT="[Текст]"/>
      <dgm:spPr/>
      <dgm:t>
        <a:bodyPr/>
        <a:lstStyle/>
        <a:p>
          <a:r>
            <a:rPr lang="ru-RU"/>
            <a:t>Экономика</a:t>
          </a:r>
        </a:p>
      </dgm:t>
    </dgm:pt>
    <dgm:pt modelId="{F38BBC83-74F2-4D25-B8F2-F7BA664954FC}" type="sibTrans" cxnId="{ECC41945-2296-4277-ADE8-BF20DC29433E}">
      <dgm:prSet/>
      <dgm:spPr/>
      <dgm:t>
        <a:bodyPr/>
        <a:lstStyle/>
        <a:p>
          <a:endParaRPr lang="ru-RU"/>
        </a:p>
      </dgm:t>
    </dgm:pt>
    <dgm:pt modelId="{33503132-C9B7-499F-9670-DCABA590436F}" type="parTrans" cxnId="{ECC41945-2296-4277-ADE8-BF20DC29433E}">
      <dgm:prSet/>
      <dgm:spPr/>
      <dgm:t>
        <a:bodyPr/>
        <a:lstStyle/>
        <a:p>
          <a:endParaRPr lang="ru-RU"/>
        </a:p>
      </dgm:t>
    </dgm:pt>
    <dgm:pt modelId="{2C81E3EE-D4EE-476E-8E5E-4FEDD46817AF}">
      <dgm:prSet phldrT="[Текст]" custT="1"/>
      <dgm:spPr/>
      <dgm:t>
        <a:bodyPr/>
        <a:lstStyle/>
        <a:p>
          <a:r>
            <a:rPr lang="ru-RU" sz="1000"/>
            <a:t>Обеспечение возможности продаж и бронрвоания ЖД билетов</a:t>
          </a:r>
        </a:p>
      </dgm:t>
    </dgm:pt>
    <dgm:pt modelId="{9A45EC3D-1984-40B7-AC46-C5B96BDE4FAE}" type="parTrans" cxnId="{C448CB51-9A1F-45C6-A0E3-CD029780BFC8}">
      <dgm:prSet/>
      <dgm:spPr/>
    </dgm:pt>
    <dgm:pt modelId="{FC10E5AB-9415-4E77-AD93-1B20B17247B8}" type="sibTrans" cxnId="{C448CB51-9A1F-45C6-A0E3-CD029780BFC8}">
      <dgm:prSet/>
      <dgm:spPr/>
    </dgm:pt>
    <dgm:pt modelId="{A3BE93E8-E7C0-4EAA-81B3-0023CA2A5F6A}">
      <dgm:prSet phldrT="[Текст]" custT="1"/>
      <dgm:spPr/>
      <dgm:t>
        <a:bodyPr/>
        <a:lstStyle/>
        <a:p>
          <a:r>
            <a:rPr lang="ru-RU" sz="700"/>
            <a:t>Клиенты граждане, юрлица, силовые структуры, турагентсва</a:t>
          </a:r>
        </a:p>
      </dgm:t>
    </dgm:pt>
    <dgm:pt modelId="{8A9F9873-36C3-44BD-90E5-A49DEB4E8486}" type="parTrans" cxnId="{0053FC2B-954F-4814-993A-EFD32EF1561C}">
      <dgm:prSet/>
      <dgm:spPr/>
    </dgm:pt>
    <dgm:pt modelId="{06CE2751-F91F-4882-B9EC-1D8848A6B4FC}" type="sibTrans" cxnId="{0053FC2B-954F-4814-993A-EFD32EF1561C}">
      <dgm:prSet/>
      <dgm:spPr/>
    </dgm:pt>
    <dgm:pt modelId="{8A60B010-71AB-42B3-BF53-AD739D8C2F99}">
      <dgm:prSet phldrT="[Текст]" custT="1"/>
      <dgm:spPr/>
      <dgm:t>
        <a:bodyPr/>
        <a:lstStyle/>
        <a:p>
          <a:r>
            <a:rPr lang="ru-RU" sz="700"/>
            <a:t>Технологии</a:t>
          </a:r>
        </a:p>
      </dgm:t>
    </dgm:pt>
    <dgm:pt modelId="{74054584-E684-48D5-94A5-4F6ABBCF9E29}" type="parTrans" cxnId="{65C10F47-18AB-4A6C-B0E1-311E0179DA24}">
      <dgm:prSet/>
      <dgm:spPr/>
    </dgm:pt>
    <dgm:pt modelId="{30F34E65-32CA-466C-A0C3-22B255D728A6}" type="sibTrans" cxnId="{65C10F47-18AB-4A6C-B0E1-311E0179DA24}">
      <dgm:prSet/>
      <dgm:spPr/>
    </dgm:pt>
    <dgm:pt modelId="{F8A94F66-734E-41FC-AD8A-77EF28A0002C}" type="pres">
      <dgm:prSet presAssocID="{84456923-1D53-4A38-9B34-D8B8A1957339}" presName="linearFlow" presStyleCnt="0">
        <dgm:presLayoutVars>
          <dgm:dir/>
          <dgm:animLvl val="lvl"/>
          <dgm:resizeHandles val="exact"/>
        </dgm:presLayoutVars>
      </dgm:prSet>
      <dgm:spPr/>
    </dgm:pt>
    <dgm:pt modelId="{6C7C6AE7-6A8A-4FB9-B71D-0272DD29C12D}" type="pres">
      <dgm:prSet presAssocID="{6E700B61-A1A9-4295-AF87-72E8FD0EAC4D}" presName="composite" presStyleCnt="0"/>
      <dgm:spPr/>
    </dgm:pt>
    <dgm:pt modelId="{B7ECCC44-57D3-47AA-9557-A19618BED7B3}" type="pres">
      <dgm:prSet presAssocID="{6E700B61-A1A9-4295-AF87-72E8FD0EAC4D}" presName="parentText" presStyleLbl="alignNode1" presStyleIdx="0" presStyleCnt="5">
        <dgm:presLayoutVars>
          <dgm:chMax val="1"/>
          <dgm:bulletEnabled val="1"/>
        </dgm:presLayoutVars>
      </dgm:prSet>
      <dgm:spPr/>
    </dgm:pt>
    <dgm:pt modelId="{6F733F2B-34A1-4569-9BA4-5412D2428A25}" type="pres">
      <dgm:prSet presAssocID="{6E700B61-A1A9-4295-AF87-72E8FD0EAC4D}" presName="descendantText" presStyleLbl="alignAcc1" presStyleIdx="0" presStyleCnt="5">
        <dgm:presLayoutVars>
          <dgm:bulletEnabled val="1"/>
        </dgm:presLayoutVars>
      </dgm:prSet>
      <dgm:spPr/>
    </dgm:pt>
    <dgm:pt modelId="{145DFFD3-B7FC-45AF-830F-045A3F76911D}" type="pres">
      <dgm:prSet presAssocID="{22494B9D-BCCD-42F6-B25A-B4D884FB5BC3}" presName="sp" presStyleCnt="0"/>
      <dgm:spPr/>
    </dgm:pt>
    <dgm:pt modelId="{D50FD695-C1AD-4CE0-9808-031F24B2B84C}" type="pres">
      <dgm:prSet presAssocID="{277144CA-488F-4853-B559-9FFE77F580F5}" presName="composite" presStyleCnt="0"/>
      <dgm:spPr/>
    </dgm:pt>
    <dgm:pt modelId="{DF49AA79-0953-4005-9EDA-632D27578CE6}" type="pres">
      <dgm:prSet presAssocID="{277144CA-488F-4853-B559-9FFE77F580F5}" presName="parentText" presStyleLbl="alignNode1" presStyleIdx="1" presStyleCnt="5">
        <dgm:presLayoutVars>
          <dgm:chMax val="1"/>
          <dgm:bulletEnabled val="1"/>
        </dgm:presLayoutVars>
      </dgm:prSet>
      <dgm:spPr/>
    </dgm:pt>
    <dgm:pt modelId="{B5D8CA91-C218-48FA-A3EE-1E70B65C05BB}" type="pres">
      <dgm:prSet presAssocID="{277144CA-488F-4853-B559-9FFE77F580F5}" presName="descendantText" presStyleLbl="alignAcc1" presStyleIdx="1" presStyleCnt="5">
        <dgm:presLayoutVars>
          <dgm:bulletEnabled val="1"/>
        </dgm:presLayoutVars>
      </dgm:prSet>
      <dgm:spPr/>
    </dgm:pt>
    <dgm:pt modelId="{8F875AF3-FE80-4C81-A373-EA7CA87B9907}" type="pres">
      <dgm:prSet presAssocID="{27E8D4BD-1F19-4DF0-9CD2-9A3F3B1721CB}" presName="sp" presStyleCnt="0"/>
      <dgm:spPr/>
    </dgm:pt>
    <dgm:pt modelId="{25BE0FA5-A307-471C-B658-556BB691FBE7}" type="pres">
      <dgm:prSet presAssocID="{8A60B010-71AB-42B3-BF53-AD739D8C2F99}" presName="composite" presStyleCnt="0"/>
      <dgm:spPr/>
    </dgm:pt>
    <dgm:pt modelId="{AC7D1DDE-7F3C-4677-B119-1A635F44D3A4}" type="pres">
      <dgm:prSet presAssocID="{8A60B010-71AB-42B3-BF53-AD739D8C2F99}" presName="parentText" presStyleLbl="alignNode1" presStyleIdx="2" presStyleCnt="5">
        <dgm:presLayoutVars>
          <dgm:chMax val="1"/>
          <dgm:bulletEnabled val="1"/>
        </dgm:presLayoutVars>
      </dgm:prSet>
      <dgm:spPr/>
    </dgm:pt>
    <dgm:pt modelId="{5AAD3329-9BEB-4309-AF43-AF2549DBE874}" type="pres">
      <dgm:prSet presAssocID="{8A60B010-71AB-42B3-BF53-AD739D8C2F99}" presName="descendantText" presStyleLbl="alignAcc1" presStyleIdx="2" presStyleCnt="5">
        <dgm:presLayoutVars>
          <dgm:bulletEnabled val="1"/>
        </dgm:presLayoutVars>
      </dgm:prSet>
      <dgm:spPr/>
    </dgm:pt>
    <dgm:pt modelId="{21BA3DD1-B113-4F9C-B024-86C81B84D252}" type="pres">
      <dgm:prSet presAssocID="{30F34E65-32CA-466C-A0C3-22B255D728A6}" presName="sp" presStyleCnt="0"/>
      <dgm:spPr/>
    </dgm:pt>
    <dgm:pt modelId="{C73E6A28-FAF6-48C1-AEE8-D0B427B722CB}" type="pres">
      <dgm:prSet presAssocID="{8DE69215-D868-4B10-A7DC-7257262BEAD5}" presName="composite" presStyleCnt="0"/>
      <dgm:spPr/>
    </dgm:pt>
    <dgm:pt modelId="{98B2CEAC-32E1-4653-A435-6943B69E0C5F}" type="pres">
      <dgm:prSet presAssocID="{8DE69215-D868-4B10-A7DC-7257262BEAD5}" presName="parentText" presStyleLbl="alignNode1" presStyleIdx="3" presStyleCnt="5">
        <dgm:presLayoutVars>
          <dgm:chMax val="1"/>
          <dgm:bulletEnabled val="1"/>
        </dgm:presLayoutVars>
      </dgm:prSet>
      <dgm:spPr/>
    </dgm:pt>
    <dgm:pt modelId="{13E2ED72-4AF0-4B0A-A8E9-202F8374450F}" type="pres">
      <dgm:prSet presAssocID="{8DE69215-D868-4B10-A7DC-7257262BEAD5}" presName="descendantText" presStyleLbl="alignAcc1" presStyleIdx="3" presStyleCnt="5">
        <dgm:presLayoutVars>
          <dgm:bulletEnabled val="1"/>
        </dgm:presLayoutVars>
      </dgm:prSet>
      <dgm:spPr/>
    </dgm:pt>
    <dgm:pt modelId="{A1B64B43-BF5B-45A5-9420-413288A7A710}" type="pres">
      <dgm:prSet presAssocID="{F38BBC83-74F2-4D25-B8F2-F7BA664954FC}" presName="sp" presStyleCnt="0"/>
      <dgm:spPr/>
    </dgm:pt>
    <dgm:pt modelId="{CDE40D3E-FDDE-419C-8DE7-70DAAAC55AE0}" type="pres">
      <dgm:prSet presAssocID="{4538262A-D11C-4E59-A1B4-7734A2F19D93}" presName="composite" presStyleCnt="0"/>
      <dgm:spPr/>
    </dgm:pt>
    <dgm:pt modelId="{3AFE2827-28E2-4635-B90F-3ED899658EA3}" type="pres">
      <dgm:prSet presAssocID="{4538262A-D11C-4E59-A1B4-7734A2F19D93}" presName="parentText" presStyleLbl="alignNode1" presStyleIdx="4" presStyleCnt="5">
        <dgm:presLayoutVars>
          <dgm:chMax val="1"/>
          <dgm:bulletEnabled val="1"/>
        </dgm:presLayoutVars>
      </dgm:prSet>
      <dgm:spPr/>
    </dgm:pt>
    <dgm:pt modelId="{6FC4DB9B-1661-4CFA-8FE9-45B37EB9DAF9}" type="pres">
      <dgm:prSet presAssocID="{4538262A-D11C-4E59-A1B4-7734A2F19D93}" presName="descendantText" presStyleLbl="alignAcc1" presStyleIdx="4" presStyleCnt="5">
        <dgm:presLayoutVars>
          <dgm:bulletEnabled val="1"/>
        </dgm:presLayoutVars>
      </dgm:prSet>
      <dgm:spPr/>
    </dgm:pt>
  </dgm:ptLst>
  <dgm:cxnLst>
    <dgm:cxn modelId="{3D49F000-00F2-4E13-82EE-0E6CBF2ADBFD}" type="presOf" srcId="{22ACA907-AA6B-4B38-8165-83F8F67442E9}" destId="{5AAD3329-9BEB-4309-AF43-AF2549DBE874}" srcOrd="0" destOrd="5" presId="urn:microsoft.com/office/officeart/2005/8/layout/chevron2"/>
    <dgm:cxn modelId="{DB9C8502-1B9A-4D80-9092-8F0D5F0E94B9}" type="presOf" srcId="{2C81E3EE-D4EE-476E-8E5E-4FEDD46817AF}" destId="{6F733F2B-34A1-4569-9BA4-5412D2428A25}" srcOrd="0" destOrd="0" presId="urn:microsoft.com/office/officeart/2005/8/layout/chevron2"/>
    <dgm:cxn modelId="{C92BE905-14BE-4C03-8A27-D09DBF46736B}" srcId="{8A60B010-71AB-42B3-BF53-AD739D8C2F99}" destId="{1407F80F-2B84-4F62-8D1E-1D70EAAE4FB1}" srcOrd="3" destOrd="0" parTransId="{ECD5F0B8-533D-41C8-9D02-7385C6B864F3}" sibTransId="{966CB3B3-7392-482A-B82E-674E128FD742}"/>
    <dgm:cxn modelId="{9FA98108-E97B-4B95-B3FD-360420D6FC45}" srcId="{8A60B010-71AB-42B3-BF53-AD739D8C2F99}" destId="{22ACA907-AA6B-4B38-8165-83F8F67442E9}" srcOrd="5" destOrd="0" parTransId="{02F09BAC-FC9D-4DCD-9B18-7B2388352C42}" sibTransId="{352BCE71-CCEF-432F-AE43-44F16FC5A1E3}"/>
    <dgm:cxn modelId="{3CC6D50B-DD70-4710-90CD-93B246CD33DD}" type="presOf" srcId="{289F2F18-C85F-4EE9-9C52-7048B8B8BFA2}" destId="{B5D8CA91-C218-48FA-A3EE-1E70B65C05BB}" srcOrd="0" destOrd="0" presId="urn:microsoft.com/office/officeart/2005/8/layout/chevron2"/>
    <dgm:cxn modelId="{976FF01D-4A61-48EA-A8C9-B04996C97E13}" srcId="{277144CA-488F-4853-B559-9FFE77F580F5}" destId="{289F2F18-C85F-4EE9-9C52-7048B8B8BFA2}" srcOrd="0" destOrd="0" parTransId="{4EB0AC58-7421-4A08-BE1C-CD83C3069394}" sibTransId="{F1A382D6-40CD-4F53-99BA-B51E57B90A62}"/>
    <dgm:cxn modelId="{61A2D024-845E-4F19-B60F-2C0DEA0E2EB4}" srcId="{4538262A-D11C-4E59-A1B4-7734A2F19D93}" destId="{C878EAA3-59AF-42BB-9B16-A6ABFB52D96A}" srcOrd="1" destOrd="0" parTransId="{35ED6495-0DEA-44EC-8CDC-72BEEF3540EF}" sibTransId="{47A3B1B9-E771-4BC7-BC16-F936C60FB6F1}"/>
    <dgm:cxn modelId="{EC352F28-468C-4403-8136-59B18672B5F5}" type="presOf" srcId="{742B9C1A-5187-4596-B8D8-432A542743E1}" destId="{5AAD3329-9BEB-4309-AF43-AF2549DBE874}" srcOrd="0" destOrd="0" presId="urn:microsoft.com/office/officeart/2005/8/layout/chevron2"/>
    <dgm:cxn modelId="{0053FC2B-954F-4814-993A-EFD32EF1561C}" srcId="{277144CA-488F-4853-B559-9FFE77F580F5}" destId="{A3BE93E8-E7C0-4EAA-81B3-0023CA2A5F6A}" srcOrd="1" destOrd="0" parTransId="{8A9F9873-36C3-44BD-90E5-A49DEB4E8486}" sibTransId="{06CE2751-F91F-4882-B9EC-1D8848A6B4FC}"/>
    <dgm:cxn modelId="{3F4B8C2C-D4A9-40E0-BCB6-6FAB0074CE26}" type="presOf" srcId="{FEF07987-6BB7-4583-8F76-26E5C45D3070}" destId="{13E2ED72-4AF0-4B0A-A8E9-202F8374450F}" srcOrd="0" destOrd="0" presId="urn:microsoft.com/office/officeart/2005/8/layout/chevron2"/>
    <dgm:cxn modelId="{69C6412F-6600-42E9-B50D-9480D76839F6}" srcId="{8DE69215-D868-4B10-A7DC-7257262BEAD5}" destId="{FEF07987-6BB7-4583-8F76-26E5C45D3070}" srcOrd="0" destOrd="0" parTransId="{06FDD38A-F79C-41BE-B5CE-0A3BF5182DDB}" sibTransId="{606A2223-2D27-4332-B15D-79F013BE6F09}"/>
    <dgm:cxn modelId="{54CE4739-CB67-4499-BB4E-3EDA150AF014}" srcId="{8A60B010-71AB-42B3-BF53-AD739D8C2F99}" destId="{742B9C1A-5187-4596-B8D8-432A542743E1}" srcOrd="0" destOrd="0" parTransId="{B9AB95D1-7706-4956-AB37-C42DAA8D18C7}" sibTransId="{B2B24360-0CD8-4758-B9DD-5ED484DB403D}"/>
    <dgm:cxn modelId="{4A307439-FE71-4C69-A06E-24E72B653D8F}" type="presOf" srcId="{8A60B010-71AB-42B3-BF53-AD739D8C2F99}" destId="{AC7D1DDE-7F3C-4677-B119-1A635F44D3A4}" srcOrd="0" destOrd="0" presId="urn:microsoft.com/office/officeart/2005/8/layout/chevron2"/>
    <dgm:cxn modelId="{B58DBE3C-1D5B-4E3D-BE57-5142A183FA24}" type="presOf" srcId="{C878EAA3-59AF-42BB-9B16-A6ABFB52D96A}" destId="{6FC4DB9B-1661-4CFA-8FE9-45B37EB9DAF9}" srcOrd="0" destOrd="1" presId="urn:microsoft.com/office/officeart/2005/8/layout/chevron2"/>
    <dgm:cxn modelId="{185E305B-EBA2-40A8-960C-79AA37C8C617}" srcId="{84456923-1D53-4A38-9B34-D8B8A1957339}" destId="{4538262A-D11C-4E59-A1B4-7734A2F19D93}" srcOrd="4" destOrd="0" parTransId="{E9692271-9639-4B68-9EF0-A11A3A9067D6}" sibTransId="{D89B9134-BC81-4664-8150-9752F4C4BECA}"/>
    <dgm:cxn modelId="{F7549D5E-5FA9-4CD7-AD94-6FCBA05FD53B}" type="presOf" srcId="{8DE69215-D868-4B10-A7DC-7257262BEAD5}" destId="{98B2CEAC-32E1-4653-A435-6943B69E0C5F}" srcOrd="0" destOrd="0" presId="urn:microsoft.com/office/officeart/2005/8/layout/chevron2"/>
    <dgm:cxn modelId="{4611B442-4D94-4104-B2FC-E070144C69D2}" srcId="{84456923-1D53-4A38-9B34-D8B8A1957339}" destId="{277144CA-488F-4853-B559-9FFE77F580F5}" srcOrd="1" destOrd="0" parTransId="{CF622BF6-9E9F-4B3F-9394-5FF1CF931F1C}" sibTransId="{27E8D4BD-1F19-4DF0-9CD2-9A3F3B1721CB}"/>
    <dgm:cxn modelId="{ECC41945-2296-4277-ADE8-BF20DC29433E}" srcId="{84456923-1D53-4A38-9B34-D8B8A1957339}" destId="{8DE69215-D868-4B10-A7DC-7257262BEAD5}" srcOrd="3" destOrd="0" parTransId="{33503132-C9B7-499F-9670-DCABA590436F}" sibTransId="{F38BBC83-74F2-4D25-B8F2-F7BA664954FC}"/>
    <dgm:cxn modelId="{2F424846-2954-4C0F-86AC-678A8A03A233}" srcId="{8A60B010-71AB-42B3-BF53-AD739D8C2F99}" destId="{C8D121D5-6F17-48D3-8033-D2AE489AAB02}" srcOrd="1" destOrd="0" parTransId="{6E13A8D8-7236-44AE-BB77-B542ECEEC58C}" sibTransId="{506E4861-CF6E-433E-BE7A-80DFC49ECA0F}"/>
    <dgm:cxn modelId="{65C10F47-18AB-4A6C-B0E1-311E0179DA24}" srcId="{84456923-1D53-4A38-9B34-D8B8A1957339}" destId="{8A60B010-71AB-42B3-BF53-AD739D8C2F99}" srcOrd="2" destOrd="0" parTransId="{74054584-E684-48D5-94A5-4F6ABBCF9E29}" sibTransId="{30F34E65-32CA-466C-A0C3-22B255D728A6}"/>
    <dgm:cxn modelId="{91F3344D-15D3-4B91-AA1B-81740EEDF21A}" srcId="{8DE69215-D868-4B10-A7DC-7257262BEAD5}" destId="{5216EC94-8D4B-41D9-BB89-BD902C77C2DF}" srcOrd="1" destOrd="0" parTransId="{FD064371-7215-40FC-996D-CF49D9BC59C3}" sibTransId="{A7D372AF-B2B4-4F95-9A87-3EAE270B65A4}"/>
    <dgm:cxn modelId="{C3F36A4F-F37F-4B0D-9816-07B0A3282F3D}" type="presOf" srcId="{1407F80F-2B84-4F62-8D1E-1D70EAAE4FB1}" destId="{5AAD3329-9BEB-4309-AF43-AF2549DBE874}" srcOrd="0" destOrd="3" presId="urn:microsoft.com/office/officeart/2005/8/layout/chevron2"/>
    <dgm:cxn modelId="{C448CB51-9A1F-45C6-A0E3-CD029780BFC8}" srcId="{6E700B61-A1A9-4295-AF87-72E8FD0EAC4D}" destId="{2C81E3EE-D4EE-476E-8E5E-4FEDD46817AF}" srcOrd="0" destOrd="0" parTransId="{9A45EC3D-1984-40B7-AC46-C5B96BDE4FAE}" sibTransId="{FC10E5AB-9415-4E77-AD93-1B20B17247B8}"/>
    <dgm:cxn modelId="{704CC353-F5E4-45E7-848F-A70A907A30DC}" type="presOf" srcId="{6E700B61-A1A9-4295-AF87-72E8FD0EAC4D}" destId="{B7ECCC44-57D3-47AA-9557-A19618BED7B3}" srcOrd="0" destOrd="0" presId="urn:microsoft.com/office/officeart/2005/8/layout/chevron2"/>
    <dgm:cxn modelId="{0332B759-4BB9-4488-80DF-2D1732F23358}" srcId="{6E700B61-A1A9-4295-AF87-72E8FD0EAC4D}" destId="{B6D1A6DB-3A33-4336-ABEA-2CA254BA0A40}" srcOrd="1" destOrd="0" parTransId="{92BEBDE1-3C82-405D-A46C-646692E616F4}" sibTransId="{671B9613-6950-4AD3-B728-B3A1F384DF19}"/>
    <dgm:cxn modelId="{8B0FEE7B-05E7-4D18-84E0-0563FF644F1F}" srcId="{4538262A-D11C-4E59-A1B4-7734A2F19D93}" destId="{46295B40-B835-4199-B87F-FC1F3AD9F2FF}" srcOrd="0" destOrd="0" parTransId="{8A4A71CE-8BC9-4DB8-B793-1B0570B87F46}" sibTransId="{072129E8-ED38-4F9E-A587-707DAF16F044}"/>
    <dgm:cxn modelId="{16D9E982-DCBB-44F1-9D2A-6E16436173FB}" type="presOf" srcId="{46295B40-B835-4199-B87F-FC1F3AD9F2FF}" destId="{6FC4DB9B-1661-4CFA-8FE9-45B37EB9DAF9}" srcOrd="0" destOrd="0" presId="urn:microsoft.com/office/officeart/2005/8/layout/chevron2"/>
    <dgm:cxn modelId="{FD772187-1B35-4A80-9332-AF63BA61110E}" type="presOf" srcId="{5216EC94-8D4B-41D9-BB89-BD902C77C2DF}" destId="{13E2ED72-4AF0-4B0A-A8E9-202F8374450F}" srcOrd="0" destOrd="1" presId="urn:microsoft.com/office/officeart/2005/8/layout/chevron2"/>
    <dgm:cxn modelId="{A1BF308A-6139-468C-8F98-5EC0327FA440}" srcId="{84456923-1D53-4A38-9B34-D8B8A1957339}" destId="{6E700B61-A1A9-4295-AF87-72E8FD0EAC4D}" srcOrd="0" destOrd="0" parTransId="{2D1D81FE-C6E1-45A1-ADFD-32AAA50329B4}" sibTransId="{22494B9D-BCCD-42F6-B25A-B4D884FB5BC3}"/>
    <dgm:cxn modelId="{5086DC8D-03CD-488D-9E53-44A6122BBACC}" srcId="{8A60B010-71AB-42B3-BF53-AD739D8C2F99}" destId="{60FC3A6F-0C5D-44F7-A041-F633EEDBCB80}" srcOrd="4" destOrd="0" parTransId="{3AF1D3F3-9DEB-4787-861B-32A481F39B71}" sibTransId="{90B75396-E79D-40D5-A961-EE0A5C6A0001}"/>
    <dgm:cxn modelId="{A29FF794-AFE7-491D-B7D4-364F82E94E42}" type="presOf" srcId="{60FC3A6F-0C5D-44F7-A041-F633EEDBCB80}" destId="{5AAD3329-9BEB-4309-AF43-AF2549DBE874}" srcOrd="0" destOrd="4" presId="urn:microsoft.com/office/officeart/2005/8/layout/chevron2"/>
    <dgm:cxn modelId="{53CC5B95-640A-4B6C-9367-AB152081FC36}" type="presOf" srcId="{AC87B1E2-6088-473D-9E4C-8CA204BDCB59}" destId="{5AAD3329-9BEB-4309-AF43-AF2549DBE874}" srcOrd="0" destOrd="2" presId="urn:microsoft.com/office/officeart/2005/8/layout/chevron2"/>
    <dgm:cxn modelId="{2EA778B5-DA23-42DA-9999-D76EEC22B689}" srcId="{8A60B010-71AB-42B3-BF53-AD739D8C2F99}" destId="{AC87B1E2-6088-473D-9E4C-8CA204BDCB59}" srcOrd="2" destOrd="0" parTransId="{F599FED2-841A-4867-92A2-96D3F2A85CB2}" sibTransId="{152DA9D5-1423-4FD9-84D2-A9EE9441AEB2}"/>
    <dgm:cxn modelId="{7029A3B6-0EE1-46AD-B3B3-D3A0FAE36B1B}" srcId="{277144CA-488F-4853-B559-9FFE77F580F5}" destId="{6C378B2B-D56E-4C34-BF0E-E36EAE18D385}" srcOrd="2" destOrd="0" parTransId="{EFCD9FB0-1E06-4CA9-A8EC-0065F23F7295}" sibTransId="{662899F2-A286-4B36-9EA6-0A462500310D}"/>
    <dgm:cxn modelId="{2768A4C9-1236-4F4B-9E4F-35939B54F523}" type="presOf" srcId="{B6D1A6DB-3A33-4336-ABEA-2CA254BA0A40}" destId="{6F733F2B-34A1-4569-9BA4-5412D2428A25}" srcOrd="0" destOrd="1" presId="urn:microsoft.com/office/officeart/2005/8/layout/chevron2"/>
    <dgm:cxn modelId="{0999CACB-FEDA-46EF-B40A-8CF31C572DD8}" type="presOf" srcId="{277144CA-488F-4853-B559-9FFE77F580F5}" destId="{DF49AA79-0953-4005-9EDA-632D27578CE6}" srcOrd="0" destOrd="0" presId="urn:microsoft.com/office/officeart/2005/8/layout/chevron2"/>
    <dgm:cxn modelId="{D4C4C9CD-A249-4C8E-A878-CBEF3E3934FC}" type="presOf" srcId="{84456923-1D53-4A38-9B34-D8B8A1957339}" destId="{F8A94F66-734E-41FC-AD8A-77EF28A0002C}" srcOrd="0" destOrd="0" presId="urn:microsoft.com/office/officeart/2005/8/layout/chevron2"/>
    <dgm:cxn modelId="{A43F4BDC-A9D0-4CDF-B2E2-987FE4975396}" type="presOf" srcId="{A3BE93E8-E7C0-4EAA-81B3-0023CA2A5F6A}" destId="{B5D8CA91-C218-48FA-A3EE-1E70B65C05BB}" srcOrd="0" destOrd="1" presId="urn:microsoft.com/office/officeart/2005/8/layout/chevron2"/>
    <dgm:cxn modelId="{07CEFFEF-0300-43E4-92DE-3956AED9096D}" type="presOf" srcId="{C8D121D5-6F17-48D3-8033-D2AE489AAB02}" destId="{5AAD3329-9BEB-4309-AF43-AF2549DBE874}" srcOrd="0" destOrd="1" presId="urn:microsoft.com/office/officeart/2005/8/layout/chevron2"/>
    <dgm:cxn modelId="{B27B8AF0-AB61-4639-B24C-6CBBA100DE5C}" type="presOf" srcId="{6C378B2B-D56E-4C34-BF0E-E36EAE18D385}" destId="{B5D8CA91-C218-48FA-A3EE-1E70B65C05BB}" srcOrd="0" destOrd="2" presId="urn:microsoft.com/office/officeart/2005/8/layout/chevron2"/>
    <dgm:cxn modelId="{9DD6E5F2-3046-4CEA-8306-95B8F054304E}" type="presOf" srcId="{4538262A-D11C-4E59-A1B4-7734A2F19D93}" destId="{3AFE2827-28E2-4635-B90F-3ED899658EA3}" srcOrd="0" destOrd="0" presId="urn:microsoft.com/office/officeart/2005/8/layout/chevron2"/>
    <dgm:cxn modelId="{9377BE10-4986-40E9-B2ED-0EFCDA4C3FCD}" type="presParOf" srcId="{F8A94F66-734E-41FC-AD8A-77EF28A0002C}" destId="{6C7C6AE7-6A8A-4FB9-B71D-0272DD29C12D}" srcOrd="0" destOrd="0" presId="urn:microsoft.com/office/officeart/2005/8/layout/chevron2"/>
    <dgm:cxn modelId="{5422460F-3078-4F24-B80F-C6F36EC77B19}" type="presParOf" srcId="{6C7C6AE7-6A8A-4FB9-B71D-0272DD29C12D}" destId="{B7ECCC44-57D3-47AA-9557-A19618BED7B3}" srcOrd="0" destOrd="0" presId="urn:microsoft.com/office/officeart/2005/8/layout/chevron2"/>
    <dgm:cxn modelId="{257CF0D8-CCF5-4796-9AB1-FE18AD019477}" type="presParOf" srcId="{6C7C6AE7-6A8A-4FB9-B71D-0272DD29C12D}" destId="{6F733F2B-34A1-4569-9BA4-5412D2428A25}" srcOrd="1" destOrd="0" presId="urn:microsoft.com/office/officeart/2005/8/layout/chevron2"/>
    <dgm:cxn modelId="{AAA63DA2-D0D3-4905-B7D7-1AF4A376C38A}" type="presParOf" srcId="{F8A94F66-734E-41FC-AD8A-77EF28A0002C}" destId="{145DFFD3-B7FC-45AF-830F-045A3F76911D}" srcOrd="1" destOrd="0" presId="urn:microsoft.com/office/officeart/2005/8/layout/chevron2"/>
    <dgm:cxn modelId="{6D57D5A4-3FA9-4C76-824B-8745DAE017D7}" type="presParOf" srcId="{F8A94F66-734E-41FC-AD8A-77EF28A0002C}" destId="{D50FD695-C1AD-4CE0-9808-031F24B2B84C}" srcOrd="2" destOrd="0" presId="urn:microsoft.com/office/officeart/2005/8/layout/chevron2"/>
    <dgm:cxn modelId="{9702F0D4-C2E3-441D-B2D9-AAAA2C732A41}" type="presParOf" srcId="{D50FD695-C1AD-4CE0-9808-031F24B2B84C}" destId="{DF49AA79-0953-4005-9EDA-632D27578CE6}" srcOrd="0" destOrd="0" presId="urn:microsoft.com/office/officeart/2005/8/layout/chevron2"/>
    <dgm:cxn modelId="{8682F701-EEF1-49F2-92DE-9CF004EF8A6E}" type="presParOf" srcId="{D50FD695-C1AD-4CE0-9808-031F24B2B84C}" destId="{B5D8CA91-C218-48FA-A3EE-1E70B65C05BB}" srcOrd="1" destOrd="0" presId="urn:microsoft.com/office/officeart/2005/8/layout/chevron2"/>
    <dgm:cxn modelId="{2677FA0F-3838-4CF9-A8F1-5DD2C554C72E}" type="presParOf" srcId="{F8A94F66-734E-41FC-AD8A-77EF28A0002C}" destId="{8F875AF3-FE80-4C81-A373-EA7CA87B9907}" srcOrd="3" destOrd="0" presId="urn:microsoft.com/office/officeart/2005/8/layout/chevron2"/>
    <dgm:cxn modelId="{8C7F4610-0E65-43D5-9765-DC2DC7F0B49F}" type="presParOf" srcId="{F8A94F66-734E-41FC-AD8A-77EF28A0002C}" destId="{25BE0FA5-A307-471C-B658-556BB691FBE7}" srcOrd="4" destOrd="0" presId="urn:microsoft.com/office/officeart/2005/8/layout/chevron2"/>
    <dgm:cxn modelId="{1C988EA7-6E41-481D-87A3-462CDA8F6937}" type="presParOf" srcId="{25BE0FA5-A307-471C-B658-556BB691FBE7}" destId="{AC7D1DDE-7F3C-4677-B119-1A635F44D3A4}" srcOrd="0" destOrd="0" presId="urn:microsoft.com/office/officeart/2005/8/layout/chevron2"/>
    <dgm:cxn modelId="{129DFE96-C0C3-4F58-A5F7-0E811E20900F}" type="presParOf" srcId="{25BE0FA5-A307-471C-B658-556BB691FBE7}" destId="{5AAD3329-9BEB-4309-AF43-AF2549DBE874}" srcOrd="1" destOrd="0" presId="urn:microsoft.com/office/officeart/2005/8/layout/chevron2"/>
    <dgm:cxn modelId="{788E4F43-5990-4C8C-AC39-A95301FF1211}" type="presParOf" srcId="{F8A94F66-734E-41FC-AD8A-77EF28A0002C}" destId="{21BA3DD1-B113-4F9C-B024-86C81B84D252}" srcOrd="5" destOrd="0" presId="urn:microsoft.com/office/officeart/2005/8/layout/chevron2"/>
    <dgm:cxn modelId="{3A93DA7F-8900-48AB-8107-E15063BB99FB}" type="presParOf" srcId="{F8A94F66-734E-41FC-AD8A-77EF28A0002C}" destId="{C73E6A28-FAF6-48C1-AEE8-D0B427B722CB}" srcOrd="6" destOrd="0" presId="urn:microsoft.com/office/officeart/2005/8/layout/chevron2"/>
    <dgm:cxn modelId="{DE689BA7-ABD3-4AA3-8B63-F4F3D8F97EF2}" type="presParOf" srcId="{C73E6A28-FAF6-48C1-AEE8-D0B427B722CB}" destId="{98B2CEAC-32E1-4653-A435-6943B69E0C5F}" srcOrd="0" destOrd="0" presId="urn:microsoft.com/office/officeart/2005/8/layout/chevron2"/>
    <dgm:cxn modelId="{F0FAD5CB-FFB9-4220-9A3B-3CDEDD339305}" type="presParOf" srcId="{C73E6A28-FAF6-48C1-AEE8-D0B427B722CB}" destId="{13E2ED72-4AF0-4B0A-A8E9-202F8374450F}" srcOrd="1" destOrd="0" presId="urn:microsoft.com/office/officeart/2005/8/layout/chevron2"/>
    <dgm:cxn modelId="{B2B4E5A8-CECF-49A7-B05F-570C702EFED7}" type="presParOf" srcId="{F8A94F66-734E-41FC-AD8A-77EF28A0002C}" destId="{A1B64B43-BF5B-45A5-9420-413288A7A710}" srcOrd="7" destOrd="0" presId="urn:microsoft.com/office/officeart/2005/8/layout/chevron2"/>
    <dgm:cxn modelId="{DD85FEBE-E6A2-4113-B5CC-DF03A9BE3A18}" type="presParOf" srcId="{F8A94F66-734E-41FC-AD8A-77EF28A0002C}" destId="{CDE40D3E-FDDE-419C-8DE7-70DAAAC55AE0}" srcOrd="8" destOrd="0" presId="urn:microsoft.com/office/officeart/2005/8/layout/chevron2"/>
    <dgm:cxn modelId="{66459A74-228F-452C-B42D-3C97E4CDA7D2}" type="presParOf" srcId="{CDE40D3E-FDDE-419C-8DE7-70DAAAC55AE0}" destId="{3AFE2827-28E2-4635-B90F-3ED899658EA3}" srcOrd="0" destOrd="0" presId="urn:microsoft.com/office/officeart/2005/8/layout/chevron2"/>
    <dgm:cxn modelId="{42072342-ED56-46F5-85EC-E98E949BF0F7}" type="presParOf" srcId="{CDE40D3E-FDDE-419C-8DE7-70DAAAC55AE0}" destId="{6FC4DB9B-1661-4CFA-8FE9-45B37EB9DAF9}" srcOrd="1" destOrd="0" presId="urn:microsoft.com/office/officeart/2005/8/layout/chevron2"/>
  </dgm:cxnLst>
  <dgm:bg/>
  <dgm:whole/>
  <dgm:extLst>
    <a:ext uri="http://schemas.microsoft.com/office/drawing/2008/diagram">
      <dsp:dataModelExt xmlns:dsp="http://schemas.microsoft.com/office/drawing/2008/diagram" relId="rId21" minVer="http://schemas.openxmlformats.org/drawingml/2006/diagram"/>
    </a:ext>
  </dgm:extLst>
</dgm:dataModel>
</file>

<file path=word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EE36B211-1E6F-4082-81FA-9FA15E47B6EB}">
      <dsp:nvSpPr>
        <dsp:cNvPr id="0" name=""/>
        <dsp:cNvSpPr/>
      </dsp:nvSpPr>
      <dsp:spPr>
        <a:xfrm>
          <a:off x="4276340" y="1862201"/>
          <a:ext cx="604830" cy="287844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96157"/>
              </a:lnTo>
              <a:lnTo>
                <a:pt x="604830" y="196157"/>
              </a:lnTo>
              <a:lnTo>
                <a:pt x="604830" y="287844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D373AAE8-6C1E-406D-95C5-1B572D9D6BF7}">
      <dsp:nvSpPr>
        <dsp:cNvPr id="0" name=""/>
        <dsp:cNvSpPr/>
      </dsp:nvSpPr>
      <dsp:spPr>
        <a:xfrm>
          <a:off x="3671510" y="1862201"/>
          <a:ext cx="604830" cy="287844"/>
        </a:xfrm>
        <a:custGeom>
          <a:avLst/>
          <a:gdLst/>
          <a:ahLst/>
          <a:cxnLst/>
          <a:rect l="0" t="0" r="0" b="0"/>
          <a:pathLst>
            <a:path>
              <a:moveTo>
                <a:pt x="604830" y="0"/>
              </a:moveTo>
              <a:lnTo>
                <a:pt x="604830" y="196157"/>
              </a:lnTo>
              <a:lnTo>
                <a:pt x="0" y="196157"/>
              </a:lnTo>
              <a:lnTo>
                <a:pt x="0" y="287844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DDC2618E-7090-48A5-9360-2AB2B8DDAB61}">
      <dsp:nvSpPr>
        <dsp:cNvPr id="0" name=""/>
        <dsp:cNvSpPr/>
      </dsp:nvSpPr>
      <dsp:spPr>
        <a:xfrm>
          <a:off x="2385800" y="945883"/>
          <a:ext cx="1890540" cy="287844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96157"/>
              </a:lnTo>
              <a:lnTo>
                <a:pt x="1890540" y="196157"/>
              </a:lnTo>
              <a:lnTo>
                <a:pt x="1890540" y="287844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CA3CFCD6-FB62-4754-ADFF-704C6996D222}">
      <dsp:nvSpPr>
        <dsp:cNvPr id="0" name=""/>
        <dsp:cNvSpPr/>
      </dsp:nvSpPr>
      <dsp:spPr>
        <a:xfrm>
          <a:off x="2385800" y="945883"/>
          <a:ext cx="680880" cy="287844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96157"/>
              </a:lnTo>
              <a:lnTo>
                <a:pt x="680880" y="196157"/>
              </a:lnTo>
              <a:lnTo>
                <a:pt x="680880" y="287844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F0F73DD2-3CAB-4763-8C88-814CBE87585B}">
      <dsp:nvSpPr>
        <dsp:cNvPr id="0" name=""/>
        <dsp:cNvSpPr/>
      </dsp:nvSpPr>
      <dsp:spPr>
        <a:xfrm>
          <a:off x="1735250" y="1862201"/>
          <a:ext cx="91440" cy="287844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287844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2A5B4CE9-DFD2-4D45-A138-42A315CA4A97}">
      <dsp:nvSpPr>
        <dsp:cNvPr id="0" name=""/>
        <dsp:cNvSpPr/>
      </dsp:nvSpPr>
      <dsp:spPr>
        <a:xfrm>
          <a:off x="1780970" y="945883"/>
          <a:ext cx="604830" cy="287844"/>
        </a:xfrm>
        <a:custGeom>
          <a:avLst/>
          <a:gdLst/>
          <a:ahLst/>
          <a:cxnLst/>
          <a:rect l="0" t="0" r="0" b="0"/>
          <a:pathLst>
            <a:path>
              <a:moveTo>
                <a:pt x="604830" y="0"/>
              </a:moveTo>
              <a:lnTo>
                <a:pt x="604830" y="196157"/>
              </a:lnTo>
              <a:lnTo>
                <a:pt x="0" y="196157"/>
              </a:lnTo>
              <a:lnTo>
                <a:pt x="0" y="287844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1F7F89F8-A017-4188-8418-061F1525FA26}">
      <dsp:nvSpPr>
        <dsp:cNvPr id="0" name=""/>
        <dsp:cNvSpPr/>
      </dsp:nvSpPr>
      <dsp:spPr>
        <a:xfrm>
          <a:off x="495260" y="945883"/>
          <a:ext cx="1890540" cy="287844"/>
        </a:xfrm>
        <a:custGeom>
          <a:avLst/>
          <a:gdLst/>
          <a:ahLst/>
          <a:cxnLst/>
          <a:rect l="0" t="0" r="0" b="0"/>
          <a:pathLst>
            <a:path>
              <a:moveTo>
                <a:pt x="1890540" y="0"/>
              </a:moveTo>
              <a:lnTo>
                <a:pt x="1890540" y="196157"/>
              </a:lnTo>
              <a:lnTo>
                <a:pt x="0" y="196157"/>
              </a:lnTo>
              <a:lnTo>
                <a:pt x="0" y="287844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B515F91A-94C4-4096-B6F7-797E5F807702}">
      <dsp:nvSpPr>
        <dsp:cNvPr id="0" name=""/>
        <dsp:cNvSpPr/>
      </dsp:nvSpPr>
      <dsp:spPr>
        <a:xfrm>
          <a:off x="1890939" y="317410"/>
          <a:ext cx="989721" cy="628473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C9D8CFEC-ADB7-4C38-BF0D-4E60A19E63D4}">
      <dsp:nvSpPr>
        <dsp:cNvPr id="0" name=""/>
        <dsp:cNvSpPr/>
      </dsp:nvSpPr>
      <dsp:spPr>
        <a:xfrm>
          <a:off x="2000908" y="421881"/>
          <a:ext cx="989721" cy="628473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57150" tIns="57150" rIns="57150" bIns="57150" numCol="1" spcCol="1270" anchor="ctr" anchorCtr="0">
          <a:noAutofit/>
        </a:bodyPr>
        <a:lstStyle/>
        <a:p>
          <a:pPr marL="0" lvl="0" indent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500" kern="1200"/>
            <a:t>Директор</a:t>
          </a:r>
        </a:p>
      </dsp:txBody>
      <dsp:txXfrm>
        <a:off x="2019315" y="440288"/>
        <a:ext cx="952907" cy="591659"/>
      </dsp:txXfrm>
    </dsp:sp>
    <dsp:sp modelId="{B591B65D-E2E5-4924-81BD-0559CC94E0BB}">
      <dsp:nvSpPr>
        <dsp:cNvPr id="0" name=""/>
        <dsp:cNvSpPr/>
      </dsp:nvSpPr>
      <dsp:spPr>
        <a:xfrm>
          <a:off x="399" y="1233727"/>
          <a:ext cx="989721" cy="628473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00C2ADF0-0932-4E1A-804B-82224A1CED4A}">
      <dsp:nvSpPr>
        <dsp:cNvPr id="0" name=""/>
        <dsp:cNvSpPr/>
      </dsp:nvSpPr>
      <dsp:spPr>
        <a:xfrm>
          <a:off x="110368" y="1338198"/>
          <a:ext cx="989721" cy="628473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marL="0" lvl="0" indent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800" kern="1200"/>
            <a:t>Отдел продаж</a:t>
          </a:r>
        </a:p>
      </dsp:txBody>
      <dsp:txXfrm>
        <a:off x="128775" y="1356605"/>
        <a:ext cx="952907" cy="591659"/>
      </dsp:txXfrm>
    </dsp:sp>
    <dsp:sp modelId="{70CDDC56-9AB2-4062-8B5C-8E67F5E9356A}">
      <dsp:nvSpPr>
        <dsp:cNvPr id="0" name=""/>
        <dsp:cNvSpPr/>
      </dsp:nvSpPr>
      <dsp:spPr>
        <a:xfrm>
          <a:off x="1210059" y="1233727"/>
          <a:ext cx="1141822" cy="628473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A8C051E2-B7A9-4B48-85D2-B1BC88B4D260}">
      <dsp:nvSpPr>
        <dsp:cNvPr id="0" name=""/>
        <dsp:cNvSpPr/>
      </dsp:nvSpPr>
      <dsp:spPr>
        <a:xfrm>
          <a:off x="1320028" y="1338198"/>
          <a:ext cx="1141822" cy="628473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4290" tIns="34290" rIns="34290" bIns="34290" numCol="1" spcCol="1270" anchor="ctr" anchorCtr="0">
          <a:noAutofit/>
        </a:bodyPr>
        <a:lstStyle/>
        <a:p>
          <a:pPr marL="0" lvl="0" indent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900" kern="1200"/>
            <a:t>Административный отдел</a:t>
          </a:r>
        </a:p>
      </dsp:txBody>
      <dsp:txXfrm>
        <a:off x="1338435" y="1356605"/>
        <a:ext cx="1105008" cy="591659"/>
      </dsp:txXfrm>
    </dsp:sp>
    <dsp:sp modelId="{17E9026B-F77C-44B1-9E36-135EAB41458B}">
      <dsp:nvSpPr>
        <dsp:cNvPr id="0" name=""/>
        <dsp:cNvSpPr/>
      </dsp:nvSpPr>
      <dsp:spPr>
        <a:xfrm>
          <a:off x="1286109" y="2150045"/>
          <a:ext cx="989721" cy="628473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C707DF75-8148-45D7-913B-793CD997703F}">
      <dsp:nvSpPr>
        <dsp:cNvPr id="0" name=""/>
        <dsp:cNvSpPr/>
      </dsp:nvSpPr>
      <dsp:spPr>
        <a:xfrm>
          <a:off x="1396078" y="2254516"/>
          <a:ext cx="989721" cy="628473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4290" tIns="34290" rIns="34290" bIns="34290" numCol="1" spcCol="1270" anchor="ctr" anchorCtr="0">
          <a:noAutofit/>
        </a:bodyPr>
        <a:lstStyle/>
        <a:p>
          <a:pPr marL="0" lvl="0" indent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900" kern="1200"/>
            <a:t>Вспомогательный персонал</a:t>
          </a:r>
        </a:p>
      </dsp:txBody>
      <dsp:txXfrm>
        <a:off x="1414485" y="2272923"/>
        <a:ext cx="952907" cy="591659"/>
      </dsp:txXfrm>
    </dsp:sp>
    <dsp:sp modelId="{0E0E3E70-7DD4-4E5D-A29C-0F4BA3285EBA}">
      <dsp:nvSpPr>
        <dsp:cNvPr id="0" name=""/>
        <dsp:cNvSpPr/>
      </dsp:nvSpPr>
      <dsp:spPr>
        <a:xfrm>
          <a:off x="2571819" y="1233727"/>
          <a:ext cx="989721" cy="628473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C642A8EF-2372-49F3-9904-98E95F23850B}">
      <dsp:nvSpPr>
        <dsp:cNvPr id="0" name=""/>
        <dsp:cNvSpPr/>
      </dsp:nvSpPr>
      <dsp:spPr>
        <a:xfrm>
          <a:off x="2681788" y="1338198"/>
          <a:ext cx="989721" cy="628473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4290" tIns="34290" rIns="34290" bIns="34290" numCol="1" spcCol="1270" anchor="ctr" anchorCtr="0">
          <a:noAutofit/>
        </a:bodyPr>
        <a:lstStyle/>
        <a:p>
          <a:pPr marL="0" lvl="0" indent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900" kern="1200"/>
            <a:t>Экономический отдел</a:t>
          </a:r>
        </a:p>
      </dsp:txBody>
      <dsp:txXfrm>
        <a:off x="2700195" y="1356605"/>
        <a:ext cx="952907" cy="591659"/>
      </dsp:txXfrm>
    </dsp:sp>
    <dsp:sp modelId="{2E0F9223-D15E-4737-9F88-EE7871C9ED93}">
      <dsp:nvSpPr>
        <dsp:cNvPr id="0" name=""/>
        <dsp:cNvSpPr/>
      </dsp:nvSpPr>
      <dsp:spPr>
        <a:xfrm>
          <a:off x="3781479" y="1233727"/>
          <a:ext cx="989721" cy="628473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495E9357-4840-4376-8583-16C94E392415}">
      <dsp:nvSpPr>
        <dsp:cNvPr id="0" name=""/>
        <dsp:cNvSpPr/>
      </dsp:nvSpPr>
      <dsp:spPr>
        <a:xfrm>
          <a:off x="3891448" y="1338198"/>
          <a:ext cx="989721" cy="628473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8100" tIns="38100" rIns="38100" bIns="38100" numCol="1" spcCol="1270" anchor="ctr" anchorCtr="0">
          <a:noAutofit/>
        </a:bodyPr>
        <a:lstStyle/>
        <a:p>
          <a:pPr marL="0" lvl="0" indent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000" kern="1200"/>
            <a:t>Технический отдел</a:t>
          </a:r>
          <a:endParaRPr lang="ru-RU" sz="700" kern="1200"/>
        </a:p>
      </dsp:txBody>
      <dsp:txXfrm>
        <a:off x="3909855" y="1356605"/>
        <a:ext cx="952907" cy="591659"/>
      </dsp:txXfrm>
    </dsp:sp>
    <dsp:sp modelId="{80DA3CFC-AD81-466C-84D2-9516DDD171F8}">
      <dsp:nvSpPr>
        <dsp:cNvPr id="0" name=""/>
        <dsp:cNvSpPr/>
      </dsp:nvSpPr>
      <dsp:spPr>
        <a:xfrm>
          <a:off x="3176649" y="2150045"/>
          <a:ext cx="989721" cy="628473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1C9A3DE6-DE13-40EF-848A-068A2C880FFD}">
      <dsp:nvSpPr>
        <dsp:cNvPr id="0" name=""/>
        <dsp:cNvSpPr/>
      </dsp:nvSpPr>
      <dsp:spPr>
        <a:xfrm>
          <a:off x="3286618" y="2254516"/>
          <a:ext cx="989721" cy="628473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4290" tIns="34290" rIns="34290" bIns="34290" numCol="1" spcCol="1270" anchor="ctr" anchorCtr="0">
          <a:noAutofit/>
        </a:bodyPr>
        <a:lstStyle/>
        <a:p>
          <a:pPr marL="0" lvl="0" indent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900" kern="1200"/>
            <a:t>ИТ-специалисты</a:t>
          </a:r>
        </a:p>
      </dsp:txBody>
      <dsp:txXfrm>
        <a:off x="3305025" y="2272923"/>
        <a:ext cx="952907" cy="591659"/>
      </dsp:txXfrm>
    </dsp:sp>
    <dsp:sp modelId="{A604A91D-66DA-4D92-BEF9-C93A2483BC57}">
      <dsp:nvSpPr>
        <dsp:cNvPr id="0" name=""/>
        <dsp:cNvSpPr/>
      </dsp:nvSpPr>
      <dsp:spPr>
        <a:xfrm>
          <a:off x="4386309" y="2150045"/>
          <a:ext cx="989721" cy="628473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DC5FF0AA-0D84-41DF-A27E-9692986710ED}">
      <dsp:nvSpPr>
        <dsp:cNvPr id="0" name=""/>
        <dsp:cNvSpPr/>
      </dsp:nvSpPr>
      <dsp:spPr>
        <a:xfrm>
          <a:off x="4496279" y="2254516"/>
          <a:ext cx="989721" cy="628473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4290" tIns="34290" rIns="34290" bIns="34290" numCol="1" spcCol="1270" anchor="ctr" anchorCtr="0">
          <a:noAutofit/>
        </a:bodyPr>
        <a:lstStyle/>
        <a:p>
          <a:pPr marL="0" lvl="0" indent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900" kern="1200"/>
            <a:t>Инженеры РЖД</a:t>
          </a:r>
        </a:p>
      </dsp:txBody>
      <dsp:txXfrm>
        <a:off x="4514686" y="2272923"/>
        <a:ext cx="952907" cy="591659"/>
      </dsp:txXfrm>
    </dsp:sp>
  </dsp:spTree>
</dsp:drawing>
</file>

<file path=word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B7ECCC44-57D3-47AA-9557-A19618BED7B3}">
      <dsp:nvSpPr>
        <dsp:cNvPr id="0" name=""/>
        <dsp:cNvSpPr/>
      </dsp:nvSpPr>
      <dsp:spPr>
        <a:xfrm rot="5400000">
          <a:off x="-110647" y="113651"/>
          <a:ext cx="737652" cy="516356"/>
        </a:xfrm>
        <a:prstGeom prst="chevron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445" tIns="4445" rIns="4445" bIns="4445" numCol="1" spcCol="1270" anchor="ctr" anchorCtr="0">
          <a:noAutofit/>
        </a:bodyPr>
        <a:lstStyle/>
        <a:p>
          <a:pPr marL="0" lvl="0" indent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700" kern="1200"/>
            <a:t>Миссия</a:t>
          </a:r>
        </a:p>
      </dsp:txBody>
      <dsp:txXfrm rot="-5400000">
        <a:off x="1" y="261181"/>
        <a:ext cx="516356" cy="221296"/>
      </dsp:txXfrm>
    </dsp:sp>
    <dsp:sp modelId="{6F733F2B-34A1-4569-9BA4-5412D2428A25}">
      <dsp:nvSpPr>
        <dsp:cNvPr id="0" name=""/>
        <dsp:cNvSpPr/>
      </dsp:nvSpPr>
      <dsp:spPr>
        <a:xfrm rot="5400000">
          <a:off x="2761641" y="-2242280"/>
          <a:ext cx="479474" cy="4970043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71120" tIns="6350" rIns="6350" bIns="6350" numCol="1" spcCol="1270" anchor="ctr" anchorCtr="0">
          <a:noAutofit/>
        </a:bodyPr>
        <a:lstStyle/>
        <a:p>
          <a:pPr marL="57150" lvl="1" indent="-57150" algn="l" defTabSz="4445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ru-RU" sz="1000" kern="1200"/>
            <a:t>Обеспечение возможности продаж и бронрвоания ЖД билетов</a:t>
          </a:r>
        </a:p>
        <a:p>
          <a:pPr marL="57150" lvl="1" indent="-57150" algn="l" defTabSz="4445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ru-RU" sz="1000" kern="1200"/>
            <a:t>Цель: повышение прибыльности при реализации ЖД билетов</a:t>
          </a:r>
        </a:p>
      </dsp:txBody>
      <dsp:txXfrm rot="-5400000">
        <a:off x="516357" y="26410"/>
        <a:ext cx="4946637" cy="432662"/>
      </dsp:txXfrm>
    </dsp:sp>
    <dsp:sp modelId="{DF49AA79-0953-4005-9EDA-632D27578CE6}">
      <dsp:nvSpPr>
        <dsp:cNvPr id="0" name=""/>
        <dsp:cNvSpPr/>
      </dsp:nvSpPr>
      <dsp:spPr>
        <a:xfrm rot="5400000">
          <a:off x="-110647" y="727836"/>
          <a:ext cx="737652" cy="516356"/>
        </a:xfrm>
        <a:prstGeom prst="chevron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445" tIns="4445" rIns="4445" bIns="4445" numCol="1" spcCol="1270" anchor="ctr" anchorCtr="0">
          <a:noAutofit/>
        </a:bodyPr>
        <a:lstStyle/>
        <a:p>
          <a:pPr marL="0" lvl="0" indent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700" kern="1200"/>
            <a:t>Описание</a:t>
          </a:r>
        </a:p>
      </dsp:txBody>
      <dsp:txXfrm rot="-5400000">
        <a:off x="1" y="875366"/>
        <a:ext cx="516356" cy="221296"/>
      </dsp:txXfrm>
    </dsp:sp>
    <dsp:sp modelId="{B5D8CA91-C218-48FA-A3EE-1E70B65C05BB}">
      <dsp:nvSpPr>
        <dsp:cNvPr id="0" name=""/>
        <dsp:cNvSpPr/>
      </dsp:nvSpPr>
      <dsp:spPr>
        <a:xfrm rot="5400000">
          <a:off x="2761641" y="-1628095"/>
          <a:ext cx="479474" cy="4970043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9784" tIns="4445" rIns="4445" bIns="4445" numCol="1" spcCol="1270" anchor="ctr" anchorCtr="0">
          <a:noAutofit/>
        </a:bodyPr>
        <a:lstStyle/>
        <a:p>
          <a:pPr marL="57150" lvl="1" indent="-57150" algn="l" defTabSz="3111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ru-RU" sz="700" kern="1200"/>
            <a:t>Услуги: продажи ЖД билетов</a:t>
          </a:r>
        </a:p>
        <a:p>
          <a:pPr marL="57150" lvl="1" indent="-57150" algn="l" defTabSz="3111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ru-RU" sz="700" kern="1200"/>
            <a:t>Клиенты граждане, юрлица, силовые структуры, турагентсва</a:t>
          </a:r>
        </a:p>
        <a:p>
          <a:pPr marL="57150" lvl="1" indent="-57150" algn="l" defTabSz="3111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ru-RU" sz="700" kern="1200"/>
            <a:t>Конкурентные преимущества: узнаваемость бренда, гибкая ценовая политика, договоры с юрлицами</a:t>
          </a:r>
        </a:p>
      </dsp:txBody>
      <dsp:txXfrm rot="-5400000">
        <a:off x="516357" y="640595"/>
        <a:ext cx="4946637" cy="432662"/>
      </dsp:txXfrm>
    </dsp:sp>
    <dsp:sp modelId="{AC7D1DDE-7F3C-4677-B119-1A635F44D3A4}">
      <dsp:nvSpPr>
        <dsp:cNvPr id="0" name=""/>
        <dsp:cNvSpPr/>
      </dsp:nvSpPr>
      <dsp:spPr>
        <a:xfrm rot="5400000">
          <a:off x="-110647" y="1342021"/>
          <a:ext cx="737652" cy="516356"/>
        </a:xfrm>
        <a:prstGeom prst="chevron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445" tIns="4445" rIns="4445" bIns="4445" numCol="1" spcCol="1270" anchor="ctr" anchorCtr="0">
          <a:noAutofit/>
        </a:bodyPr>
        <a:lstStyle/>
        <a:p>
          <a:pPr marL="0" lvl="0" indent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700" kern="1200"/>
            <a:t>Технологии</a:t>
          </a:r>
        </a:p>
      </dsp:txBody>
      <dsp:txXfrm rot="-5400000">
        <a:off x="1" y="1489551"/>
        <a:ext cx="516356" cy="221296"/>
      </dsp:txXfrm>
    </dsp:sp>
    <dsp:sp modelId="{5AAD3329-9BEB-4309-AF43-AF2549DBE874}">
      <dsp:nvSpPr>
        <dsp:cNvPr id="0" name=""/>
        <dsp:cNvSpPr/>
      </dsp:nvSpPr>
      <dsp:spPr>
        <a:xfrm rot="5400000">
          <a:off x="2761641" y="-1013910"/>
          <a:ext cx="479474" cy="4970043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9784" tIns="4445" rIns="4445" bIns="4445" numCol="1" spcCol="1270" anchor="ctr" anchorCtr="0">
          <a:noAutofit/>
        </a:bodyPr>
        <a:lstStyle/>
        <a:p>
          <a:pPr marL="57150" lvl="1" indent="-57150" algn="l" defTabSz="3111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ru-RU" sz="700" kern="1200"/>
            <a:t>Современное кассовое оборудование</a:t>
          </a:r>
        </a:p>
        <a:p>
          <a:pPr marL="57150" lvl="1" indent="-57150" algn="l" defTabSz="3111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ru-RU" sz="700" kern="1200"/>
            <a:t>Современные маркетинговые технологии</a:t>
          </a:r>
        </a:p>
        <a:p>
          <a:pPr marL="57150" lvl="1" indent="-57150" algn="l" defTabSz="3111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ru-RU" sz="700" kern="1200"/>
            <a:t>Работа с поставщиками</a:t>
          </a:r>
        </a:p>
        <a:p>
          <a:pPr marL="57150" lvl="1" indent="-57150" algn="l" defTabSz="3111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ru-RU" sz="700" kern="1200"/>
            <a:t>Работа с потребителями</a:t>
          </a:r>
        </a:p>
        <a:p>
          <a:pPr marL="57150" lvl="1" indent="-57150" algn="l" defTabSz="3111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ru-RU" sz="700" kern="1200"/>
            <a:t>Использвоание данных специализированных сайтов</a:t>
          </a:r>
        </a:p>
        <a:p>
          <a:pPr marL="57150" lvl="1" indent="-57150" algn="l" defTabSz="3111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ru-RU" sz="700" kern="1200"/>
            <a:t>Работа с короративными клиентами</a:t>
          </a:r>
        </a:p>
      </dsp:txBody>
      <dsp:txXfrm rot="-5400000">
        <a:off x="516357" y="1254780"/>
        <a:ext cx="4946637" cy="432662"/>
      </dsp:txXfrm>
    </dsp:sp>
    <dsp:sp modelId="{98B2CEAC-32E1-4653-A435-6943B69E0C5F}">
      <dsp:nvSpPr>
        <dsp:cNvPr id="0" name=""/>
        <dsp:cNvSpPr/>
      </dsp:nvSpPr>
      <dsp:spPr>
        <a:xfrm rot="5400000">
          <a:off x="-110647" y="1956206"/>
          <a:ext cx="737652" cy="516356"/>
        </a:xfrm>
        <a:prstGeom prst="chevron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445" tIns="4445" rIns="4445" bIns="4445" numCol="1" spcCol="1270" anchor="ctr" anchorCtr="0">
          <a:noAutofit/>
        </a:bodyPr>
        <a:lstStyle/>
        <a:p>
          <a:pPr marL="0" lvl="0" indent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700" kern="1200"/>
            <a:t>Экономика</a:t>
          </a:r>
        </a:p>
      </dsp:txBody>
      <dsp:txXfrm rot="-5400000">
        <a:off x="1" y="2103736"/>
        <a:ext cx="516356" cy="221296"/>
      </dsp:txXfrm>
    </dsp:sp>
    <dsp:sp modelId="{13E2ED72-4AF0-4B0A-A8E9-202F8374450F}">
      <dsp:nvSpPr>
        <dsp:cNvPr id="0" name=""/>
        <dsp:cNvSpPr/>
      </dsp:nvSpPr>
      <dsp:spPr>
        <a:xfrm rot="5400000">
          <a:off x="2761641" y="-399725"/>
          <a:ext cx="479474" cy="4970043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71120" tIns="6350" rIns="6350" bIns="6350" numCol="1" spcCol="1270" anchor="ctr" anchorCtr="0">
          <a:noAutofit/>
        </a:bodyPr>
        <a:lstStyle/>
        <a:p>
          <a:pPr marL="57150" lvl="1" indent="-57150" algn="l" defTabSz="4445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ru-RU" sz="1000" kern="1200"/>
            <a:t>Затраты: обслуживание оборудования, кредиты, оплата труда персонала, оплата электроэнергии</a:t>
          </a:r>
        </a:p>
        <a:p>
          <a:pPr marL="57150" lvl="1" indent="-57150" algn="l" defTabSz="4445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ru-RU" sz="1000" kern="1200"/>
            <a:t>Доходы: продажи ЖД билетов</a:t>
          </a:r>
        </a:p>
      </dsp:txBody>
      <dsp:txXfrm rot="-5400000">
        <a:off x="516357" y="1868965"/>
        <a:ext cx="4946637" cy="432662"/>
      </dsp:txXfrm>
    </dsp:sp>
    <dsp:sp modelId="{3AFE2827-28E2-4635-B90F-3ED899658EA3}">
      <dsp:nvSpPr>
        <dsp:cNvPr id="0" name=""/>
        <dsp:cNvSpPr/>
      </dsp:nvSpPr>
      <dsp:spPr>
        <a:xfrm rot="5400000">
          <a:off x="-110647" y="2570391"/>
          <a:ext cx="737652" cy="516356"/>
        </a:xfrm>
        <a:prstGeom prst="chevron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445" tIns="4445" rIns="4445" bIns="4445" numCol="1" spcCol="1270" anchor="ctr" anchorCtr="0">
          <a:noAutofit/>
        </a:bodyPr>
        <a:lstStyle/>
        <a:p>
          <a:pPr marL="0" lvl="0" indent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700" kern="1200"/>
            <a:t>Организация</a:t>
          </a:r>
        </a:p>
      </dsp:txBody>
      <dsp:txXfrm rot="-5400000">
        <a:off x="1" y="2717921"/>
        <a:ext cx="516356" cy="221296"/>
      </dsp:txXfrm>
    </dsp:sp>
    <dsp:sp modelId="{6FC4DB9B-1661-4CFA-8FE9-45B37EB9DAF9}">
      <dsp:nvSpPr>
        <dsp:cNvPr id="0" name=""/>
        <dsp:cNvSpPr/>
      </dsp:nvSpPr>
      <dsp:spPr>
        <a:xfrm rot="5400000">
          <a:off x="2761641" y="214458"/>
          <a:ext cx="479474" cy="4970043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4008" tIns="5715" rIns="5715" bIns="5715" numCol="1" spcCol="1270" anchor="ctr" anchorCtr="0">
          <a:noAutofit/>
        </a:bodyPr>
        <a:lstStyle/>
        <a:p>
          <a:pPr marL="57150" lvl="1" indent="-57150" algn="l" defTabSz="4000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ru-RU" sz="900" kern="1200"/>
            <a:t>Линейно-функциональная организационная структура</a:t>
          </a:r>
        </a:p>
        <a:p>
          <a:pPr marL="57150" lvl="1" indent="-57150" algn="l" defTabSz="4000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ru-RU" sz="900" kern="1200"/>
            <a:t>Корпоративная информационная система</a:t>
          </a:r>
        </a:p>
      </dsp:txBody>
      <dsp:txXfrm rot="-5400000">
        <a:off x="516357" y="2483148"/>
        <a:ext cx="4946637" cy="432662"/>
      </dsp:txXfrm>
    </dsp:sp>
  </dsp:spTree>
</dsp:drawing>
</file>

<file path=word/diagrams/layout1.xml><?xml version="1.0" encoding="utf-8"?>
<dgm:layoutDef xmlns:dgm="http://schemas.openxmlformats.org/drawingml/2006/diagram" xmlns:a="http://schemas.openxmlformats.org/drawingml/2006/main" uniqueId="urn:microsoft.com/office/officeart/2005/8/layout/hierarchy1">
  <dgm:title val=""/>
  <dgm:desc val=""/>
  <dgm:catLst>
    <dgm:cat type="hierarchy" pri="2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" destId="22" srcOrd="1" destOrd="0"/>
        <dgm:cxn modelId="33" srcId="3" destId="31" srcOrd="0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</dgm:ptLst>
      <dgm:cxnLst>
        <dgm:cxn modelId="2" srcId="0" destId="1" srcOrd="0" destOrd="0"/>
        <dgm:cxn modelId="13" srcId="1" destId="11" srcOrd="0" destOrd="0"/>
        <dgm:cxn modelId="14" srcId="1" destId="1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21"/>
        <dgm:pt modelId="211"/>
        <dgm:pt modelId="3"/>
        <dgm:pt modelId="31"/>
        <dgm:pt modelId="311"/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1" destId="211" srcOrd="0" destOrd="0"/>
        <dgm:cxn modelId="33" srcId="3" destId="31" srcOrd="0" destOrd="0"/>
        <dgm:cxn modelId="34" srcId="31" destId="311" srcOrd="0" destOrd="0"/>
      </dgm:cxnLst>
      <dgm:bg/>
      <dgm:whole/>
    </dgm:dataModel>
  </dgm:clrData>
  <dgm:layoutNode name="hierChild1">
    <dgm:varLst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primFontSz" for="des" ptType="node" op="equ" val="65"/>
      <dgm:constr type="w" for="des" forName="composite" refType="w"/>
      <dgm:constr type="h" for="des" forName="composite" refType="w" refFor="des" refForName="composite" fact="0.667"/>
      <dgm:constr type="w" for="des" forName="composite2" refType="w" refFor="des" refForName="composite"/>
      <dgm:constr type="h" for="des" forName="composite2" refType="h" refFor="des" refForName="composite"/>
      <dgm:constr type="w" for="des" forName="composite3" refType="w" refFor="des" refForName="composite"/>
      <dgm:constr type="h" for="des" forName="composite3" refType="h" refFor="des" refForName="composite"/>
      <dgm:constr type="w" for="des" forName="composite4" refType="w" refFor="des" refForName="composite"/>
      <dgm:constr type="h" for="des" forName="composite4" refType="h" refFor="des" refForName="composite"/>
      <dgm:constr type="w" for="des" forName="composite5" refType="w" refFor="des" refForName="composite"/>
      <dgm:constr type="h" for="des" forName="composite5" refType="h" refFor="des" refForName="composite"/>
      <dgm:constr type="sibSp" refType="w" refFor="des" refForName="composite" fact="0.1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p" for="des" forName="hierRoot1" refType="h" refFor="des" refForName="composite" fact="0.25"/>
      <dgm:constr type="sp" for="des" forName="hierRoot2" refType="sp" refFor="des" refForName="hierRoot1"/>
      <dgm:constr type="sp" for="des" forName="hierRoot3" refType="sp" refFor="des" refForName="hierRoot1"/>
      <dgm:constr type="sp" for="des" forName="hierRoot4" refType="sp" refFor="des" refForName="hierRoot1"/>
      <dgm:constr type="sp" for="des" forName="hierRoot5" refType="sp" refFor="des" refForName="hierRoot1"/>
    </dgm:constrLst>
    <dgm:ruleLst/>
    <dgm:forEach name="Name3" axis="ch">
      <dgm:forEach name="Name4" axis="self" ptType="node">
        <dgm:layoutNode name="hierRoot1">
          <dgm:alg type="hierRoot"/>
          <dgm:shape xmlns:r="http://schemas.openxmlformats.org/officeDocument/2006/relationships" r:blip="">
            <dgm:adjLst/>
          </dgm:shape>
          <dgm:presOf/>
          <dgm:constrLst>
            <dgm:constr type="bendDist" for="des" ptType="parTrans" refType="sp" fact="0.5"/>
          </dgm:constrLst>
          <dgm:ruleLst/>
          <dgm:layoutNode name="composite">
            <dgm:alg type="composite"/>
            <dgm:shape xmlns:r="http://schemas.openxmlformats.org/officeDocument/2006/relationships" r:blip="">
              <dgm:adjLst/>
            </dgm:shape>
            <dgm:presOf/>
            <dgm:constrLst>
              <dgm:constr type="w" for="ch" forName="background" refType="w" fact="0.9"/>
              <dgm:constr type="h" for="ch" forName="background" refType="w" refFor="ch" refForName="background" fact="0.635"/>
              <dgm:constr type="t" for="ch" forName="background"/>
              <dgm:constr type="l" for="ch" forName="background"/>
              <dgm:constr type="w" for="ch" forName="text" refType="w" fact="0.9"/>
              <dgm:constr type="h" for="ch" forName="text" refType="w" refFor="ch" refForName="text" fact="0.635"/>
              <dgm:constr type="t" for="ch" forName="text" refType="w" fact="0.095"/>
              <dgm:constr type="l" for="ch" forName="text" refType="w" fact="0.1"/>
            </dgm:constrLst>
            <dgm:ruleLst/>
            <dgm:layoutNode name="background" styleLbl="node0" moveWith="text">
              <dgm:alg type="sp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/>
              <dgm:constrLst/>
              <dgm:ruleLst/>
            </dgm:layoutNode>
            <dgm:layoutNode name="text" styleLbl="fgAcc0">
              <dgm:varLst>
                <dgm:chPref val="3"/>
              </dgm:varLst>
              <dgm:alg type="tx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self"/>
              <dgm:constrLst>
                <dgm:constr type="tMarg" refType="primFontSz" fact="0.3"/>
                <dgm:constr type="bMarg" refType="primFontSz" fact="0.3"/>
                <dgm:constr type="lMarg" refType="primFontSz" fact="0.3"/>
                <dgm:constr type="rMarg" refType="primFontSz" fact="0.3"/>
              </dgm:constrLst>
              <dgm:ruleLst>
                <dgm:rule type="primFontSz" val="5" fact="NaN" max="NaN"/>
              </dgm:ruleLst>
            </dgm:layoutNode>
          </dgm:layoutNode>
          <dgm:layoutNode name="hierChild2">
            <dgm:choose name="Name5">
              <dgm:if name="Name6" func="var" arg="dir" op="equ" val="norm">
                <dgm:alg type="hierChild">
                  <dgm:param type="linDir" val="fromL"/>
                </dgm:alg>
              </dgm:if>
              <dgm:else name="Name7">
                <dgm:alg type="hierChild">
                  <dgm:param type="linDir" val="fromR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Name8" axis="ch">
              <dgm:forEach name="Name9" axis="self" ptType="parTrans" cnt="1">
                <dgm:layoutNode name="Name10">
                  <dgm:alg type="conn">
                    <dgm:param type="dim" val="1D"/>
                    <dgm:param type="endSty" val="noArr"/>
                    <dgm:param type="connRout" val="bend"/>
                    <dgm:param type="bendPt" val="end"/>
                    <dgm:param type="begPts" val="bCtr"/>
                    <dgm:param type="endPts" val="tCtr"/>
                    <dgm:param type="srcNode" val="background"/>
                    <dgm:param type="dstNode" val="background2"/>
                  </dgm:alg>
                  <dgm:shape xmlns:r="http://schemas.openxmlformats.org/officeDocument/2006/relationships" type="conn" r:blip="" zOrderOff="-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forEach name="Name11" axis="self" ptType="node">
                <dgm:layoutNode name="hierRoot2">
                  <dgm:alg type="hierRoot"/>
                  <dgm:shape xmlns:r="http://schemas.openxmlformats.org/officeDocument/2006/relationships" r:blip="">
                    <dgm:adjLst/>
                  </dgm:shape>
                  <dgm:presOf/>
                  <dgm:constrLst>
                    <dgm:constr type="bendDist" for="des" ptType="parTrans" refType="sp" fact="0.5"/>
                  </dgm:constrLst>
                  <dgm:ruleLst/>
                  <dgm:layoutNode name="composite2">
                    <dgm:alg type="composite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w" for="ch" forName="background2" refType="w" fact="0.9"/>
                      <dgm:constr type="h" for="ch" forName="background2" refType="w" refFor="ch" refForName="background2" fact="0.635"/>
                      <dgm:constr type="t" for="ch" forName="background2"/>
                      <dgm:constr type="l" for="ch" forName="background2"/>
                      <dgm:constr type="w" for="ch" forName="text2" refType="w" fact="0.9"/>
                      <dgm:constr type="h" for="ch" forName="text2" refType="w" refFor="ch" refForName="text2" fact="0.635"/>
                      <dgm:constr type="t" for="ch" forName="text2" refType="w" fact="0.095"/>
                      <dgm:constr type="l" for="ch" forName="text2" refType="w" fact="0.1"/>
                    </dgm:constrLst>
                    <dgm:ruleLst/>
                    <dgm:layoutNode name="background2" moveWith="text2"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/>
                      <dgm:constrLst/>
                      <dgm:ruleLst/>
                    </dgm:layoutNode>
                    <dgm:layoutNode name="text2" styleLbl="fgAcc2">
                      <dgm:varLst>
                        <dgm:chPref val="3"/>
                      </dgm:varLst>
                      <dgm:alg type="tx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self"/>
                      <dgm:constrLst>
                        <dgm:constr type="tMarg" refType="primFontSz" fact="0.3"/>
                        <dgm:constr type="bMarg" refType="primFontSz" fact="0.3"/>
                        <dgm:constr type="lMarg" refType="primFontSz" fact="0.3"/>
                        <dgm:constr type="r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</dgm:layoutNode>
                  <dgm:layoutNode name="hierChild3">
                    <dgm:choose name="Name12">
                      <dgm:if name="Name13" func="var" arg="dir" op="equ" val="norm">
                        <dgm:alg type="hierChild">
                          <dgm:param type="linDir" val="fromL"/>
                        </dgm:alg>
                      </dgm:if>
                      <dgm:else name="Name14">
                        <dgm:alg type="hierChild">
                          <dgm:param type="linDir" val="fromR"/>
                        </dgm:alg>
                      </dgm:else>
                    </dgm:choose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  <dgm:forEach name="Name15" axis="ch">
                      <dgm:forEach name="Name16" axis="self" ptType="parTrans" cnt="1">
                        <dgm:layoutNode name="Name17">
                          <dgm:alg type="conn">
                            <dgm:param type="dim" val="1D"/>
                            <dgm:param type="endSty" val="noArr"/>
                            <dgm:param type="connRout" val="bend"/>
                            <dgm:param type="bendPt" val="end"/>
                            <dgm:param type="begPts" val="bCtr"/>
                            <dgm:param type="endPts" val="tCtr"/>
                            <dgm:param type="srcNode" val="background2"/>
                            <dgm:param type="dstNode" val="background3"/>
                          </dgm:alg>
                          <dgm:shape xmlns:r="http://schemas.openxmlformats.org/officeDocument/2006/relationships" type="conn" r:blip="" zOrderOff="-999">
                            <dgm:adjLst/>
                          </dgm:shape>
                          <dgm:presOf axis="self"/>
                          <dgm:constrLst>
                            <dgm:constr type="begPad"/>
                            <dgm:constr type="endPad"/>
                          </dgm:constrLst>
                          <dgm:ruleLst/>
                        </dgm:layoutNode>
                      </dgm:forEach>
                      <dgm:forEach name="Name18" axis="self" ptType="node">
                        <dgm:layoutNode name="hierRoot3">
                          <dgm:alg type="hierRoot"/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>
                            <dgm:constr type="bendDist" for="des" ptType="parTrans" refType="sp" fact="0.5"/>
                          </dgm:constrLst>
                          <dgm:ruleLst/>
                          <dgm:layoutNode name="composite3">
                            <dgm:alg type="composite"/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w" for="ch" forName="background3" refType="w" fact="0.9"/>
                              <dgm:constr type="h" for="ch" forName="background3" refType="w" refFor="ch" refForName="background3" fact="0.635"/>
                              <dgm:constr type="t" for="ch" forName="background3"/>
                              <dgm:constr type="l" for="ch" forName="background3"/>
                              <dgm:constr type="w" for="ch" forName="text3" refType="w" fact="0.9"/>
                              <dgm:constr type="h" for="ch" forName="text3" refType="w" refFor="ch" refForName="text3" fact="0.635"/>
                              <dgm:constr type="t" for="ch" forName="text3" refType="w" fact="0.095"/>
                              <dgm:constr type="l" for="ch" forName="text3" refType="w" fact="0.1"/>
                            </dgm:constrLst>
                            <dgm:ruleLst/>
                            <dgm:layoutNode name="background3" moveWith="text3">
                              <dgm:alg type="sp"/>
                              <dgm:shape xmlns:r="http://schemas.openxmlformats.org/officeDocument/2006/relationships" type="roundRect" r:blip="">
                                <dgm:adjLst>
                                  <dgm:adj idx="1" val="0.1"/>
                                </dgm:adjLst>
                              </dgm:shape>
                              <dgm:presOf/>
                              <dgm:constrLst/>
                              <dgm:ruleLst/>
                            </dgm:layoutNode>
                            <dgm:layoutNode name="text3" styleLbl="fgAcc3">
                              <dgm:varLst>
                                <dgm:chPref val="3"/>
                              </dgm:varLst>
                              <dgm:alg type="tx"/>
                              <dgm:shape xmlns:r="http://schemas.openxmlformats.org/officeDocument/2006/relationships" type="roundRect" r:blip="">
                                <dgm:adjLst>
                                  <dgm:adj idx="1" val="0.1"/>
                                </dgm:adjLst>
                              </dgm:shape>
                              <dgm:presOf axis="self"/>
                              <dgm:constrLst>
                                <dgm:constr type="tMarg" refType="primFontSz" fact="0.3"/>
                                <dgm:constr type="bMarg" refType="primFontSz" fact="0.3"/>
                                <dgm:constr type="lMarg" refType="primFontSz" fact="0.3"/>
                                <dgm:constr type="rMarg" refType="primFontSz" fact="0.3"/>
                              </dgm:constrLst>
                              <dgm:ruleLst>
                                <dgm:rule type="primFontSz" val="5" fact="NaN" max="NaN"/>
                              </dgm:ruleLst>
                            </dgm:layoutNode>
                          </dgm:layoutNode>
                          <dgm:layoutNode name="hierChild4">
                            <dgm:choose name="Name19">
                              <dgm:if name="Name20" func="var" arg="dir" op="equ" val="norm">
                                <dgm:alg type="hierChild">
                                  <dgm:param type="linDir" val="fromL"/>
                                </dgm:alg>
                              </dgm:if>
                              <dgm:else name="Name21">
                                <dgm:alg type="hierChild">
                                  <dgm:param type="linDir" val="fromR"/>
                                </dgm:alg>
                              </dgm:else>
                            </dgm:choose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/>
                            <dgm:ruleLst/>
                            <dgm:forEach name="repeat" axis="ch">
                              <dgm:forEach name="Name22" axis="self" ptType="parTrans" cnt="1">
                                <dgm:layoutNode name="Name23">
                                  <dgm:choose name="Name24">
                                    <dgm:if name="Name25" axis="self" func="depth" op="lte" val="4">
                                      <dgm:alg type="conn">
                                        <dgm:param type="dim" val="1D"/>
                                        <dgm:param type="endSty" val="noArr"/>
                                        <dgm:param type="connRout" val="bend"/>
                                        <dgm:param type="bendPt" val="end"/>
                                        <dgm:param type="begPts" val="bCtr"/>
                                        <dgm:param type="endPts" val="tCtr"/>
                                        <dgm:param type="srcNode" val="background3"/>
                                        <dgm:param type="dstNode" val="background4"/>
                                      </dgm:alg>
                                    </dgm:if>
                                    <dgm:else name="Name26">
                                      <dgm:alg type="conn">
                                        <dgm:param type="dim" val="1D"/>
                                        <dgm:param type="endSty" val="noArr"/>
                                        <dgm:param type="connRout" val="bend"/>
                                        <dgm:param type="bendPt" val="end"/>
                                        <dgm:param type="begPts" val="bCtr"/>
                                        <dgm:param type="endPts" val="tCtr"/>
                                        <dgm:param type="srcNode" val="background4"/>
                                        <dgm:param type="dstNode" val="background4"/>
                                      </dgm:alg>
                                    </dgm:else>
                                  </dgm:choose>
                                  <dgm:shape xmlns:r="http://schemas.openxmlformats.org/officeDocument/2006/relationships" type="conn" r:blip="" zOrderOff="-999">
                                    <dgm:adjLst/>
                                  </dgm:shape>
                                  <dgm:presOf axis="self"/>
                                  <dgm:constrLst>
                                    <dgm:constr type="begPad"/>
                                    <dgm:constr type="endPad"/>
                                  </dgm:constrLst>
                                  <dgm:ruleLst/>
                                </dgm:layoutNode>
                              </dgm:forEach>
                              <dgm:forEach name="Name27" axis="self" ptType="node">
                                <dgm:layoutNode name="hierRoot4">
                                  <dgm:alg type="hierRoot"/>
                                  <dgm:shape xmlns:r="http://schemas.openxmlformats.org/officeDocument/2006/relationships" r:blip="">
                                    <dgm:adjLst/>
                                  </dgm:shape>
                                  <dgm:presOf/>
                                  <dgm:constrLst>
                                    <dgm:constr type="bendDist" for="des" ptType="parTrans" refType="sp" fact="0.5"/>
                                  </dgm:constrLst>
                                  <dgm:ruleLst/>
                                  <dgm:layoutNode name="composite4">
                                    <dgm:alg type="composite"/>
                                    <dgm:shape xmlns:r="http://schemas.openxmlformats.org/officeDocument/2006/relationships" r:blip="">
                                      <dgm:adjLst/>
                                    </dgm:shape>
                                    <dgm:presOf/>
                                    <dgm:constrLst>
                                      <dgm:constr type="w" for="ch" forName="background4" refType="w" fact="0.9"/>
                                      <dgm:constr type="h" for="ch" forName="background4" refType="w" refFor="ch" refForName="background4" fact="0.635"/>
                                      <dgm:constr type="t" for="ch" forName="background4"/>
                                      <dgm:constr type="l" for="ch" forName="background4"/>
                                      <dgm:constr type="w" for="ch" forName="text4" refType="w" fact="0.9"/>
                                      <dgm:constr type="h" for="ch" forName="text4" refType="w" refFor="ch" refForName="text4" fact="0.635"/>
                                      <dgm:constr type="t" for="ch" forName="text4" refType="w" fact="0.095"/>
                                      <dgm:constr type="l" for="ch" forName="text4" refType="w" fact="0.1"/>
                                    </dgm:constrLst>
                                    <dgm:ruleLst/>
                                    <dgm:layoutNode name="background4" moveWith="text4">
                                      <dgm:alg type="sp"/>
                                      <dgm:shape xmlns:r="http://schemas.openxmlformats.org/officeDocument/2006/relationships" type="roundRect" r:blip="">
                                        <dgm:adjLst>
                                          <dgm:adj idx="1" val="0.1"/>
                                        </dgm:adjLst>
                                      </dgm:shape>
                                      <dgm:presOf/>
                                      <dgm:constrLst/>
                                      <dgm:ruleLst/>
                                    </dgm:layoutNode>
                                    <dgm:layoutNode name="text4" styleLbl="fgAcc4">
                                      <dgm:varLst>
                                        <dgm:chPref val="3"/>
                                      </dgm:varLst>
                                      <dgm:alg type="tx"/>
                                      <dgm:shape xmlns:r="http://schemas.openxmlformats.org/officeDocument/2006/relationships" type="roundRect" r:blip="">
                                        <dgm:adjLst>
                                          <dgm:adj idx="1" val="0.1"/>
                                        </dgm:adjLst>
                                      </dgm:shape>
                                      <dgm:presOf axis="self"/>
                                      <dgm:constrLst>
                                        <dgm:constr type="tMarg" refType="primFontSz" fact="0.3"/>
                                        <dgm:constr type="bMarg" refType="primFontSz" fact="0.3"/>
                                        <dgm:constr type="lMarg" refType="primFontSz" fact="0.3"/>
                                        <dgm:constr type="rMarg" refType="primFontSz" fact="0.3"/>
                                      </dgm:constrLst>
                                      <dgm:ruleLst>
                                        <dgm:rule type="primFontSz" val="5" fact="NaN" max="NaN"/>
                                      </dgm:ruleLst>
                                    </dgm:layoutNode>
                                  </dgm:layoutNode>
                                  <dgm:layoutNode name="hierChild5">
                                    <dgm:choose name="Name28">
                                      <dgm:if name="Name29" func="var" arg="dir" op="equ" val="norm">
                                        <dgm:alg type="hierChild">
                                          <dgm:param type="linDir" val="fromL"/>
                                        </dgm:alg>
                                      </dgm:if>
                                      <dgm:else name="Name30">
                                        <dgm:alg type="hierChild">
                                          <dgm:param type="linDir" val="fromR"/>
                                        </dgm:alg>
                                      </dgm:else>
                                    </dgm:choose>
                                    <dgm:shape xmlns:r="http://schemas.openxmlformats.org/officeDocument/2006/relationships" r:blip="">
                                      <dgm:adjLst/>
                                    </dgm:shape>
                                    <dgm:presOf/>
                                    <dgm:constrLst/>
                                    <dgm:ruleLst/>
                                    <dgm:forEach name="Name31" ref="repeat"/>
                                  </dgm:layoutNode>
                                </dgm:layoutNode>
                              </dgm:forEach>
                            </dgm:forEach>
                          </dgm:layoutNode>
                        </dgm:layoutNode>
                      </dgm:forEach>
                    </dgm:forEach>
                  </dgm:layoutNode>
                </dgm:layoutNode>
              </dgm:forEach>
            </dgm:forEach>
          </dgm:layoutNode>
        </dgm:layoutNode>
      </dgm:forEach>
    </dgm:forEach>
  </dgm:layoutNode>
</dgm:layoutDef>
</file>

<file path=word/diagrams/layout2.xml><?xml version="1.0" encoding="utf-8"?>
<dgm:layoutDef xmlns:dgm="http://schemas.openxmlformats.org/drawingml/2006/diagram" xmlns:a="http://schemas.openxmlformats.org/drawingml/2006/main" uniqueId="urn:microsoft.com/office/officeart/2005/8/layout/chevron2">
  <dgm:title val=""/>
  <dgm:desc val=""/>
  <dgm:catLst>
    <dgm:cat type="process" pri="12000"/>
    <dgm:cat type="list" pri="16000"/>
    <dgm:cat type="convert" pri="1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</dgm:ptLst>
      <dgm:cxnLst>
        <dgm:cxn modelId="4" srcId="0" destId="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linearFlow">
    <dgm:varLst>
      <dgm:dir/>
      <dgm:animLvl val="lvl"/>
      <dgm:resizeHandles val="exact"/>
    </dgm:varLst>
    <dgm:alg type="lin">
      <dgm:param type="linDir" val="fromT"/>
      <dgm:param type="nodeHorzAlign" val="l"/>
    </dgm:alg>
    <dgm:shape xmlns:r="http://schemas.openxmlformats.org/officeDocument/2006/relationships" r:blip="">
      <dgm:adjLst/>
    </dgm:shape>
    <dgm:presOf/>
    <dgm:constrLst>
      <dgm:constr type="h" for="ch" forName="composite" refType="h"/>
      <dgm:constr type="w" for="ch" forName="composite" refType="w"/>
      <dgm:constr type="h" for="des" forName="parentText" op="equ"/>
      <dgm:constr type="h" for="ch" forName="sp" val="-14.88"/>
      <dgm:constr type="h" for="ch" forName="sp" refType="w" refFor="des" refForName="parentText" op="gte" fact="-0.3"/>
      <dgm:constr type="primFontSz" for="des" forName="parentText" op="equ" val="65"/>
      <dgm:constr type="primFontSz" for="des" forName="descendantText" op="equ" val="65"/>
    </dgm:constrLst>
    <dgm:ruleLst/>
    <dgm:forEach name="Name0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hoose name="Name1">
          <dgm:if name="Name2" func="var" arg="dir" op="equ" val="norm">
            <dgm:constrLst>
              <dgm:constr type="t" for="ch" forName="parentText"/>
              <dgm:constr type="l" for="ch" forName="parentText"/>
              <dgm:constr type="w" for="ch" forName="parentText" refType="w" fact="0.4"/>
              <dgm:constr type="h" for="ch" forName="parentText" refType="h"/>
              <dgm:constr type="w" for="ch" forName="parentText" refType="w" op="lte" fact="0.5"/>
              <dgm:constr type="w" for="ch" forName="parentText" refType="h" refFor="ch" refForName="parentText" op="lte" fact="0.7"/>
              <dgm:constr type="h" for="ch" forName="parentText" refType="w" refFor="ch" refForName="parentText" op="lte" fact="3"/>
              <dgm:constr type="l" for="ch" forName="descendantText" refType="w" refFor="ch" refForName="parentText"/>
              <dgm:constr type="w" for="ch" forName="descendantText" refType="w"/>
              <dgm:constr type="wOff" for="ch" forName="descendantText" refType="w" refFor="ch" refForName="parentText" fact="-1"/>
              <dgm:constr type="t" for="ch" forName="descendantText"/>
              <dgm:constr type="b" for="ch" forName="descendantText" refType="h" refFor="ch" refForName="parentText"/>
              <dgm:constr type="bOff" for="ch" forName="descendantText" refType="w" refFor="ch" refForName="parentText" fact="-0.5"/>
            </dgm:constrLst>
          </dgm:if>
          <dgm:else name="Name3">
            <dgm:constrLst>
              <dgm:constr type="t" for="ch" forName="parentText"/>
              <dgm:constr type="r" for="ch" forName="parentText" refType="w"/>
              <dgm:constr type="w" for="ch" forName="parentText" refType="w" fact="0.4"/>
              <dgm:constr type="h" for="ch" forName="parentText" refType="h"/>
              <dgm:constr type="w" for="ch" forName="parentText" refType="w" op="lte" fact="0.5"/>
              <dgm:constr type="w" for="ch" forName="parentText" refType="h" refFor="ch" refForName="parentText" op="lte" fact="0.7"/>
              <dgm:constr type="h" for="ch" forName="parentText" refType="w" refFor="ch" refForName="parentText" op="lte" fact="3"/>
              <dgm:constr type="l" for="ch" forName="descendantText"/>
              <dgm:constr type="w" for="ch" forName="descendantText" refType="w"/>
              <dgm:constr type="wOff" for="ch" forName="descendantText" refType="w" refFor="ch" refForName="parentText" fact="-1"/>
              <dgm:constr type="t" for="ch" forName="descendantText"/>
              <dgm:constr type="b" for="ch" forName="descendantText" refType="h" refFor="ch" refForName="parentText"/>
              <dgm:constr type="bOff" for="ch" forName="descendantText" refType="w" refFor="ch" refForName="parentText" fact="-0.5"/>
            </dgm:constrLst>
          </dgm:else>
        </dgm:choose>
        <dgm:ruleLst/>
        <dgm:layoutNode name="parentText" styleLbl="alignNode1">
          <dgm:varLst>
            <dgm:chMax val="1"/>
            <dgm:bulletEnabled val="1"/>
          </dgm:varLst>
          <dgm:alg type="tx"/>
          <dgm:shape xmlns:r="http://schemas.openxmlformats.org/officeDocument/2006/relationships" rot="90" type="chevron" r:blip="">
            <dgm:adjLst/>
          </dgm:shape>
          <dgm:presOf axis="self" ptType="node"/>
          <dgm:constrLst>
            <dgm:constr type="lMarg" refType="primFontSz" fact="0.05"/>
            <dgm:constr type="rMarg" refType="primFontSz" fact="0.05"/>
            <dgm:constr type="tMarg" refType="primFontSz" fact="0.05"/>
            <dgm:constr type="bMarg" refType="primFontSz" fact="0.05"/>
          </dgm:constrLst>
          <dgm:ruleLst>
            <dgm:rule type="h" val="100" fact="NaN" max="NaN"/>
            <dgm:rule type="primFontSz" val="24" fact="NaN" max="NaN"/>
            <dgm:rule type="h" val="110" fact="NaN" max="NaN"/>
            <dgm:rule type="primFontSz" val="18" fact="NaN" max="NaN"/>
            <dgm:rule type="h" val="INF" fact="NaN" max="NaN"/>
            <dgm:rule type="primFontSz" val="5" fact="NaN" max="NaN"/>
          </dgm:ruleLst>
        </dgm:layoutNode>
        <dgm:layoutNode name="descendantText" styleLbl="alignAcc1">
          <dgm:varLst>
            <dgm:bulletEnabled val="1"/>
          </dgm:varLst>
          <dgm:choose name="Name4">
            <dgm:if name="Name5" func="var" arg="dir" op="equ" val="norm">
              <dgm:alg type="tx">
                <dgm:param type="stBulletLvl" val="1"/>
                <dgm:param type="txAnchorVertCh" val="mid"/>
              </dgm:alg>
              <dgm:shape xmlns:r="http://schemas.openxmlformats.org/officeDocument/2006/relationships" rot="90" type="round2SameRect" r:blip="">
                <dgm:adjLst/>
              </dgm:shape>
            </dgm:if>
            <dgm:else name="Name6">
              <dgm:alg type="tx">
                <dgm:param type="stBulletLvl" val="1"/>
                <dgm:param type="txAnchorVertCh" val="mid"/>
              </dgm:alg>
              <dgm:shape xmlns:r="http://schemas.openxmlformats.org/officeDocument/2006/relationships" rot="-90" type="round2SameRect" r:blip="">
                <dgm:adjLst/>
              </dgm:shape>
            </dgm:else>
          </dgm:choose>
          <dgm:presOf axis="des" ptType="node"/>
          <dgm:choose name="Name7">
            <dgm:if name="Name8" func="var" arg="dir" op="equ" val="norm">
              <dgm:constrLst>
                <dgm:constr type="secFontSz" refType="primFontSz"/>
                <dgm:constr type="tMarg" refType="primFontSz" fact="0.05"/>
                <dgm:constr type="bMarg" refType="primFontSz" fact="0.05"/>
                <dgm:constr type="rMarg" refType="primFontSz" fact="0.05"/>
              </dgm:constrLst>
            </dgm:if>
            <dgm:else name="Name9">
              <dgm:constrLst>
                <dgm:constr type="secFontSz" refType="primFontSz"/>
                <dgm:constr type="tMarg" refType="primFontSz" fact="0.05"/>
                <dgm:constr type="bMarg" refType="primFontSz" fact="0.05"/>
                <dgm:constr type="lMarg" refType="primFontSz" fact="0.05"/>
              </dgm:constrLst>
            </dgm:else>
          </dgm:choose>
          <dgm:ruleLst>
            <dgm:rule type="primFontSz" val="5" fact="NaN" max="NaN"/>
          </dgm:ruleLst>
        </dgm:layoutNode>
      </dgm:layoutNode>
      <dgm:forEach name="Name10" axis="followSib" ptType="sibTrans" cnt="1">
        <dgm:layoutNode name="sp">
          <dgm:alg type="sp"/>
          <dgm:shape xmlns:r="http://schemas.openxmlformats.org/officeDocument/2006/relationships" r:blip="">
            <dgm:adjLst/>
          </dgm:shape>
          <dgm:presOf axis="self"/>
          <dgm:constrLst>
            <dgm:constr type="w" val="1"/>
            <dgm:constr type="h" val="37.5"/>
          </dgm:constrLst>
          <dgm:ruleLst/>
        </dgm:layoutNode>
      </dgm:forEach>
    </dgm:forEach>
  </dgm:layoutNode>
</dgm:layoutDef>
</file>

<file path=word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6525BC20-37D5-43CF-896C-D0A24E8688F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8</TotalTime>
  <Pages>1</Pages>
  <Words>1708</Words>
  <Characters>9742</Characters>
  <Application>Microsoft Office Word</Application>
  <DocSecurity>0</DocSecurity>
  <Lines>81</Lines>
  <Paragraphs>2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142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Evg</dc:creator>
  <cp:lastModifiedBy>Evg</cp:lastModifiedBy>
  <cp:revision>8</cp:revision>
  <cp:lastPrinted>2019-01-27T09:46:00Z</cp:lastPrinted>
  <dcterms:created xsi:type="dcterms:W3CDTF">2019-02-27T15:54:00Z</dcterms:created>
  <dcterms:modified xsi:type="dcterms:W3CDTF">2019-03-14T16:15:00Z</dcterms:modified>
</cp:coreProperties>
</file>